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24BB0CC9"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595FBF">
        <w:rPr>
          <w:b/>
          <w:noProof/>
          <w:sz w:val="24"/>
        </w:rPr>
        <w:t>209</w:t>
      </w:r>
      <w:r w:rsidR="00600019">
        <w:rPr>
          <w:b/>
          <w:noProof/>
          <w:sz w:val="24"/>
        </w:rPr>
        <w:t>7</w:t>
      </w:r>
    </w:p>
    <w:p w14:paraId="5DC21640" w14:textId="0B939741"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599BFCA"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93372">
              <w:rPr>
                <w:b/>
                <w:noProof/>
                <w:sz w:val="28"/>
              </w:rPr>
              <w:t>24.50</w:t>
            </w:r>
            <w:r w:rsidR="00F54372">
              <w:rPr>
                <w:b/>
                <w:noProof/>
                <w:sz w:val="28"/>
              </w:rPr>
              <w:t>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7CD7465"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595FBF">
              <w:rPr>
                <w:b/>
                <w:noProof/>
                <w:sz w:val="28"/>
              </w:rPr>
              <w:t>164</w:t>
            </w:r>
            <w:r w:rsidR="00600019">
              <w:rPr>
                <w:b/>
                <w:noProof/>
                <w:sz w:val="28"/>
              </w:rPr>
              <w:t>3</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DF49EFA" w:rsidR="001E41F3" w:rsidRPr="00410371" w:rsidRDefault="00600019"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803749F" w:rsidR="001E41F3" w:rsidRPr="00410371" w:rsidRDefault="0057045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593372">
              <w:rPr>
                <w:b/>
                <w:noProof/>
                <w:sz w:val="28"/>
              </w:rPr>
              <w:t>1</w:t>
            </w:r>
            <w:r w:rsidR="00DE3FAB">
              <w:rPr>
                <w:b/>
                <w:noProof/>
                <w:sz w:val="28"/>
              </w:rPr>
              <w:t>6</w:t>
            </w:r>
            <w:r w:rsidR="00593372">
              <w:rPr>
                <w:b/>
                <w:noProof/>
                <w:sz w:val="28"/>
              </w:rPr>
              <w:t>.</w:t>
            </w:r>
            <w:r w:rsidR="00DE3FAB">
              <w:rPr>
                <w:b/>
                <w:noProof/>
                <w:sz w:val="28"/>
              </w:rPr>
              <w:t>4</w:t>
            </w:r>
            <w:r w:rsidR="00593372">
              <w:rPr>
                <w:b/>
                <w:noProof/>
                <w:sz w:val="28"/>
              </w:rPr>
              <w:t>.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5AE3D34" w:rsidR="00F25D98" w:rsidRDefault="00A31343"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86ECE67" w:rsidR="00F25D98" w:rsidRDefault="00A31343"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4AEEAA9" w:rsidR="001E41F3" w:rsidRDefault="00DA015F">
            <w:pPr>
              <w:pStyle w:val="CRCoverPage"/>
              <w:spacing w:after="0"/>
              <w:ind w:left="100"/>
              <w:rPr>
                <w:noProof/>
              </w:rPr>
            </w:pPr>
            <w:r>
              <w:fldChar w:fldCharType="begin"/>
            </w:r>
            <w:r>
              <w:instrText xml:space="preserve"> DOCPROPERTY  CrTitle  \* MERGEFORMAT </w:instrText>
            </w:r>
            <w:r>
              <w:fldChar w:fldCharType="separate"/>
            </w:r>
            <w:r w:rsidR="00595FBF">
              <w:t>Correct EPS SRVCC support indication when registering with 5GS</w:t>
            </w:r>
            <w:r>
              <w:fldChar w:fldCharType="end"/>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8A42C7A"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595FBF">
              <w:rPr>
                <w:noProof/>
              </w:rPr>
              <w:t>BlackBerry UK Ltd.</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F9869E8"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595FBF">
              <w:rPr>
                <w:noProof/>
              </w:rPr>
              <w:t>5GS_Ph1-CT</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059A868"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595FBF">
              <w:rPr>
                <w:noProof/>
              </w:rPr>
              <w:t>2020-04-06</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ECFA0DE" w:rsidR="001E41F3" w:rsidRDefault="00600019" w:rsidP="00D24991">
            <w:pPr>
              <w:pStyle w:val="CRCoverPage"/>
              <w:spacing w:after="0"/>
              <w:ind w:left="100" w:right="-609"/>
              <w:rPr>
                <w:b/>
                <w:noProof/>
              </w:rPr>
            </w:pPr>
            <w:r>
              <w:rPr>
                <w:b/>
                <w:noProof/>
              </w:rPr>
              <w:t>A</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243E5A6"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595FBF">
              <w:rPr>
                <w:noProof/>
              </w:rPr>
              <w:t>-1</w:t>
            </w:r>
            <w:r w:rsidR="00600019">
              <w:rPr>
                <w:noProof/>
              </w:rPr>
              <w:t>6</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AC1B7C" w14:paraId="227AEAD7" w14:textId="77777777" w:rsidTr="00547111">
        <w:tc>
          <w:tcPr>
            <w:tcW w:w="2694" w:type="dxa"/>
            <w:gridSpan w:val="2"/>
            <w:tcBorders>
              <w:top w:val="single" w:sz="4" w:space="0" w:color="auto"/>
              <w:left w:val="single" w:sz="4" w:space="0" w:color="auto"/>
            </w:tcBorders>
          </w:tcPr>
          <w:p w14:paraId="4D121B65" w14:textId="77777777" w:rsidR="00AC1B7C" w:rsidRDefault="00AC1B7C" w:rsidP="00AC1B7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8AC813" w14:textId="77777777" w:rsidR="00AC1B7C" w:rsidRPr="00DA79E0" w:rsidRDefault="00AC1B7C" w:rsidP="00AC1B7C">
            <w:pPr>
              <w:pStyle w:val="CRCoverPage"/>
              <w:spacing w:after="0"/>
              <w:ind w:left="100"/>
              <w:rPr>
                <w:b/>
                <w:bCs/>
                <w:noProof/>
                <w:u w:val="single"/>
              </w:rPr>
            </w:pPr>
            <w:r w:rsidRPr="00DA79E0">
              <w:rPr>
                <w:b/>
                <w:bCs/>
                <w:noProof/>
                <w:u w:val="single"/>
              </w:rPr>
              <w:t>BACKGROUND</w:t>
            </w:r>
          </w:p>
          <w:p w14:paraId="422A4A7B" w14:textId="77777777" w:rsidR="00AC1B7C" w:rsidRDefault="00AC1B7C" w:rsidP="00AC1B7C">
            <w:pPr>
              <w:pStyle w:val="CRCoverPage"/>
              <w:spacing w:after="0"/>
              <w:ind w:left="100"/>
              <w:rPr>
                <w:noProof/>
              </w:rPr>
            </w:pPr>
            <w:r>
              <w:rPr>
                <w:noProof/>
              </w:rPr>
              <w:t>When the UE indicates via NAS that it supports SRVCC, TS 24.237 specifies that the SCC AS obtains this indication when the UE performs a SIP registration. Based on this information the SCC AS informs the ATCF and returns an STN-SR back to the HSS.</w:t>
            </w:r>
          </w:p>
          <w:p w14:paraId="6B7838C2" w14:textId="77777777" w:rsidR="00AC1B7C" w:rsidRDefault="00AC1B7C" w:rsidP="00AC1B7C">
            <w:pPr>
              <w:pStyle w:val="CRCoverPage"/>
              <w:spacing w:after="0"/>
              <w:ind w:left="100"/>
              <w:rPr>
                <w:noProof/>
              </w:rPr>
            </w:pPr>
          </w:p>
          <w:p w14:paraId="7E264FC7" w14:textId="77777777" w:rsidR="00AC1B7C" w:rsidRPr="00DA79E0" w:rsidRDefault="00AC1B7C" w:rsidP="00AC1B7C">
            <w:pPr>
              <w:pStyle w:val="CRCoverPage"/>
              <w:spacing w:after="0"/>
              <w:ind w:left="100"/>
              <w:rPr>
                <w:b/>
                <w:bCs/>
                <w:noProof/>
                <w:u w:val="single"/>
              </w:rPr>
            </w:pPr>
            <w:r w:rsidRPr="00DA79E0">
              <w:rPr>
                <w:b/>
                <w:bCs/>
                <w:noProof/>
                <w:u w:val="single"/>
              </w:rPr>
              <w:t>PROBLEM</w:t>
            </w:r>
          </w:p>
          <w:p w14:paraId="1ECF7550" w14:textId="7CF687DD" w:rsidR="00AC1B7C" w:rsidRDefault="00AC1B7C" w:rsidP="00AC1B7C">
            <w:pPr>
              <w:pStyle w:val="CRCoverPage"/>
              <w:spacing w:after="0"/>
              <w:ind w:left="100"/>
              <w:rPr>
                <w:noProof/>
              </w:rPr>
            </w:pPr>
            <w:r>
              <w:rPr>
                <w:noProof/>
              </w:rPr>
              <w:t>A UE can support only “4G-”SRVCC (i.e. 5G SRVCC is not supported by the US), attach to the 5GS, and register using SIP via 5GS. The UE can originate or terminate a SIP voice session via 5GS, and subsequently transfer the SIP voice session to EPS.</w:t>
            </w:r>
          </w:p>
          <w:p w14:paraId="17D446D2" w14:textId="77777777" w:rsidR="00AC1B7C" w:rsidRDefault="00AC1B7C" w:rsidP="00AC1B7C">
            <w:pPr>
              <w:pStyle w:val="CRCoverPage"/>
              <w:spacing w:after="0"/>
              <w:ind w:left="100"/>
              <w:rPr>
                <w:noProof/>
              </w:rPr>
            </w:pPr>
          </w:p>
          <w:p w14:paraId="45ADA813" w14:textId="77777777" w:rsidR="00AC1B7C" w:rsidRDefault="00AC1B7C" w:rsidP="00AC1B7C">
            <w:pPr>
              <w:pStyle w:val="CRCoverPage"/>
              <w:spacing w:after="0"/>
              <w:ind w:left="100"/>
              <w:rPr>
                <w:noProof/>
              </w:rPr>
            </w:pPr>
            <w:r>
              <w:rPr>
                <w:noProof/>
              </w:rPr>
              <w:t>However, if the SCC AS was not informed about the UE’s SRVCC capability, a subsequent attempt to transfer the same SIP voice session to CS using SRVCC procedures, will fail.</w:t>
            </w:r>
          </w:p>
          <w:p w14:paraId="3215CD2D" w14:textId="77777777" w:rsidR="00AC1B7C" w:rsidRDefault="00AC1B7C" w:rsidP="00AC1B7C">
            <w:pPr>
              <w:pStyle w:val="CRCoverPage"/>
              <w:spacing w:after="0"/>
              <w:ind w:left="100"/>
              <w:rPr>
                <w:noProof/>
              </w:rPr>
            </w:pPr>
          </w:p>
          <w:p w14:paraId="4AB1CFBA" w14:textId="096CFCE3" w:rsidR="00AC1B7C" w:rsidRDefault="00AC1B7C" w:rsidP="00AC1B7C">
            <w:pPr>
              <w:pStyle w:val="CRCoverPage"/>
              <w:spacing w:after="0"/>
              <w:ind w:left="100"/>
              <w:rPr>
                <w:noProof/>
              </w:rPr>
            </w:pPr>
            <w:r w:rsidRPr="00DA79E0">
              <w:rPr>
                <w:b/>
                <w:bCs/>
                <w:noProof/>
                <w:u w:val="single"/>
              </w:rPr>
              <w:t xml:space="preserve">NOTE: </w:t>
            </w:r>
            <w:r>
              <w:rPr>
                <w:b/>
                <w:bCs/>
                <w:noProof/>
                <w:u w:val="single"/>
              </w:rPr>
              <w:t>a CT4</w:t>
            </w:r>
            <w:r w:rsidRPr="00DA79E0">
              <w:rPr>
                <w:b/>
                <w:bCs/>
                <w:noProof/>
                <w:u w:val="single"/>
              </w:rPr>
              <w:t xml:space="preserve"> CR</w:t>
            </w:r>
            <w:r>
              <w:rPr>
                <w:b/>
                <w:bCs/>
                <w:noProof/>
                <w:u w:val="single"/>
              </w:rPr>
              <w:t xml:space="preserve"> against TS 29.502 </w:t>
            </w:r>
            <w:r w:rsidRPr="00DA79E0">
              <w:rPr>
                <w:b/>
                <w:bCs/>
                <w:noProof/>
                <w:u w:val="single"/>
              </w:rPr>
              <w:t xml:space="preserve">depends on </w:t>
            </w:r>
            <w:r>
              <w:rPr>
                <w:b/>
                <w:bCs/>
                <w:noProof/>
                <w:u w:val="single"/>
              </w:rPr>
              <w:t>this</w:t>
            </w:r>
            <w:r w:rsidRPr="00DA79E0">
              <w:rPr>
                <w:b/>
                <w:bCs/>
                <w:noProof/>
                <w:u w:val="single"/>
              </w:rPr>
              <w:t xml:space="preserve"> CT</w:t>
            </w:r>
            <w:r>
              <w:rPr>
                <w:b/>
                <w:bCs/>
                <w:noProof/>
                <w:u w:val="single"/>
              </w:rPr>
              <w:t>1</w:t>
            </w:r>
            <w:r w:rsidRPr="00DA79E0">
              <w:rPr>
                <w:b/>
                <w:bCs/>
                <w:noProof/>
                <w:u w:val="single"/>
              </w:rPr>
              <w:t xml:space="preserve"> CR!</w:t>
            </w:r>
          </w:p>
        </w:tc>
      </w:tr>
      <w:tr w:rsidR="00AC1B7C" w14:paraId="0C8E4D65" w14:textId="77777777" w:rsidTr="00547111">
        <w:tc>
          <w:tcPr>
            <w:tcW w:w="2694" w:type="dxa"/>
            <w:gridSpan w:val="2"/>
            <w:tcBorders>
              <w:left w:val="single" w:sz="4" w:space="0" w:color="auto"/>
            </w:tcBorders>
          </w:tcPr>
          <w:p w14:paraId="608FEC88" w14:textId="77777777" w:rsidR="00AC1B7C" w:rsidRDefault="00AC1B7C" w:rsidP="00AC1B7C">
            <w:pPr>
              <w:pStyle w:val="CRCoverPage"/>
              <w:spacing w:after="0"/>
              <w:rPr>
                <w:b/>
                <w:i/>
                <w:noProof/>
                <w:sz w:val="8"/>
                <w:szCs w:val="8"/>
              </w:rPr>
            </w:pPr>
          </w:p>
        </w:tc>
        <w:tc>
          <w:tcPr>
            <w:tcW w:w="6946" w:type="dxa"/>
            <w:gridSpan w:val="9"/>
            <w:tcBorders>
              <w:right w:val="single" w:sz="4" w:space="0" w:color="auto"/>
            </w:tcBorders>
          </w:tcPr>
          <w:p w14:paraId="0C72009D" w14:textId="77777777" w:rsidR="00AC1B7C" w:rsidRDefault="00AC1B7C" w:rsidP="00AC1B7C">
            <w:pPr>
              <w:pStyle w:val="CRCoverPage"/>
              <w:spacing w:after="0"/>
              <w:rPr>
                <w:noProof/>
                <w:sz w:val="8"/>
                <w:szCs w:val="8"/>
              </w:rPr>
            </w:pPr>
          </w:p>
        </w:tc>
      </w:tr>
      <w:tr w:rsidR="00AC1B7C" w14:paraId="4FC2AB41" w14:textId="77777777" w:rsidTr="00547111">
        <w:tc>
          <w:tcPr>
            <w:tcW w:w="2694" w:type="dxa"/>
            <w:gridSpan w:val="2"/>
            <w:tcBorders>
              <w:left w:val="single" w:sz="4" w:space="0" w:color="auto"/>
            </w:tcBorders>
          </w:tcPr>
          <w:p w14:paraId="4A3BE4AC" w14:textId="77777777" w:rsidR="00AC1B7C" w:rsidRDefault="00AC1B7C" w:rsidP="00AC1B7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52E3328" w14:textId="76C0AB36" w:rsidR="00AC1B7C" w:rsidRDefault="00AC1B7C" w:rsidP="00AC1B7C">
            <w:pPr>
              <w:pStyle w:val="CRCoverPage"/>
              <w:spacing w:after="0"/>
              <w:ind w:left="100"/>
              <w:rPr>
                <w:noProof/>
              </w:rPr>
            </w:pPr>
            <w:r>
              <w:rPr>
                <w:noProof/>
              </w:rPr>
              <w:t>Indicate support for (5G-)SRVCC via NAS. If the UE supports SRVCC or 5G-SRVCC, enable anchoring of a SIP call initiated over 5GS IP-CAN and enable updating of STN-SR in the HSS.</w:t>
            </w:r>
          </w:p>
          <w:p w14:paraId="486D6331" w14:textId="77777777" w:rsidR="00AC1B7C" w:rsidRDefault="00AC1B7C" w:rsidP="00AC1B7C">
            <w:pPr>
              <w:pStyle w:val="CRCoverPage"/>
              <w:spacing w:after="0"/>
              <w:ind w:left="100"/>
              <w:rPr>
                <w:noProof/>
              </w:rPr>
            </w:pPr>
          </w:p>
          <w:p w14:paraId="27832A97" w14:textId="0F8D7775" w:rsidR="00AC1B7C" w:rsidRDefault="00AC1B7C" w:rsidP="00AC1B7C">
            <w:pPr>
              <w:pStyle w:val="CRCoverPage"/>
              <w:spacing w:after="0"/>
              <w:ind w:left="100"/>
              <w:rPr>
                <w:noProof/>
              </w:rPr>
            </w:pPr>
            <w:r w:rsidRPr="00AC1B7C">
              <w:rPr>
                <w:noProof/>
              </w:rPr>
              <w:t xml:space="preserve">Clarify however that codecs and classmark are still only included during </w:t>
            </w:r>
            <w:r>
              <w:rPr>
                <w:noProof/>
              </w:rPr>
              <w:t>NAS registration</w:t>
            </w:r>
            <w:r w:rsidRPr="00AC1B7C">
              <w:rPr>
                <w:noProof/>
              </w:rPr>
              <w:t xml:space="preserve"> when </w:t>
            </w:r>
            <w:r>
              <w:rPr>
                <w:noProof/>
              </w:rPr>
              <w:t>5G-</w:t>
            </w:r>
            <w:r w:rsidRPr="00AC1B7C">
              <w:rPr>
                <w:noProof/>
              </w:rPr>
              <w:t xml:space="preserve">SRVCC between </w:t>
            </w:r>
            <w:r>
              <w:rPr>
                <w:noProof/>
              </w:rPr>
              <w:t>NG-RAN</w:t>
            </w:r>
            <w:r w:rsidRPr="00AC1B7C">
              <w:rPr>
                <w:noProof/>
              </w:rPr>
              <w:t xml:space="preserve"> and CS is supported by the UE.</w:t>
            </w:r>
          </w:p>
          <w:p w14:paraId="37C3331E" w14:textId="77777777" w:rsidR="00AC1B7C" w:rsidRDefault="00AC1B7C" w:rsidP="00AC1B7C">
            <w:pPr>
              <w:pStyle w:val="CRCoverPage"/>
              <w:spacing w:after="0"/>
              <w:ind w:left="100"/>
              <w:rPr>
                <w:noProof/>
              </w:rPr>
            </w:pPr>
          </w:p>
          <w:p w14:paraId="568CE0EF" w14:textId="4BFD9F6C" w:rsidR="00AC1B7C" w:rsidRDefault="00AC1B7C" w:rsidP="00AC1B7C">
            <w:pPr>
              <w:pStyle w:val="CRCoverPage"/>
              <w:spacing w:after="0"/>
              <w:ind w:left="100"/>
            </w:pPr>
            <w:r w:rsidRPr="00F82659">
              <w:rPr>
                <w:b/>
                <w:bCs/>
                <w:noProof/>
                <w:u w:val="single"/>
              </w:rPr>
              <w:t>NIT:</w:t>
            </w:r>
            <w:r>
              <w:rPr>
                <w:noProof/>
              </w:rPr>
              <w:t xml:space="preserve"> adding a “t” in 6.1.4a</w:t>
            </w:r>
          </w:p>
          <w:p w14:paraId="76C0712C" w14:textId="77777777" w:rsidR="00AC1B7C" w:rsidRDefault="00AC1B7C" w:rsidP="00AC1B7C">
            <w:pPr>
              <w:pStyle w:val="CRCoverPage"/>
              <w:spacing w:after="0"/>
              <w:ind w:left="100"/>
              <w:rPr>
                <w:noProof/>
              </w:rPr>
            </w:pPr>
          </w:p>
        </w:tc>
      </w:tr>
      <w:tr w:rsidR="00AC1B7C" w14:paraId="67BD561C" w14:textId="77777777" w:rsidTr="00547111">
        <w:tc>
          <w:tcPr>
            <w:tcW w:w="2694" w:type="dxa"/>
            <w:gridSpan w:val="2"/>
            <w:tcBorders>
              <w:left w:val="single" w:sz="4" w:space="0" w:color="auto"/>
            </w:tcBorders>
          </w:tcPr>
          <w:p w14:paraId="7A30C9A1" w14:textId="77777777" w:rsidR="00AC1B7C" w:rsidRDefault="00AC1B7C" w:rsidP="00AC1B7C">
            <w:pPr>
              <w:pStyle w:val="CRCoverPage"/>
              <w:spacing w:after="0"/>
              <w:rPr>
                <w:b/>
                <w:i/>
                <w:noProof/>
                <w:sz w:val="8"/>
                <w:szCs w:val="8"/>
              </w:rPr>
            </w:pPr>
          </w:p>
        </w:tc>
        <w:tc>
          <w:tcPr>
            <w:tcW w:w="6946" w:type="dxa"/>
            <w:gridSpan w:val="9"/>
            <w:tcBorders>
              <w:right w:val="single" w:sz="4" w:space="0" w:color="auto"/>
            </w:tcBorders>
          </w:tcPr>
          <w:p w14:paraId="3CB430B5" w14:textId="77777777" w:rsidR="00AC1B7C" w:rsidRDefault="00AC1B7C" w:rsidP="00AC1B7C">
            <w:pPr>
              <w:pStyle w:val="CRCoverPage"/>
              <w:spacing w:after="0"/>
              <w:rPr>
                <w:noProof/>
                <w:sz w:val="8"/>
                <w:szCs w:val="8"/>
              </w:rPr>
            </w:pPr>
          </w:p>
        </w:tc>
      </w:tr>
      <w:tr w:rsidR="00AC1B7C" w14:paraId="262596DA" w14:textId="77777777" w:rsidTr="00547111">
        <w:tc>
          <w:tcPr>
            <w:tcW w:w="2694" w:type="dxa"/>
            <w:gridSpan w:val="2"/>
            <w:tcBorders>
              <w:left w:val="single" w:sz="4" w:space="0" w:color="auto"/>
              <w:bottom w:val="single" w:sz="4" w:space="0" w:color="auto"/>
            </w:tcBorders>
          </w:tcPr>
          <w:p w14:paraId="659D5F83" w14:textId="77777777" w:rsidR="00AC1B7C" w:rsidRDefault="00AC1B7C" w:rsidP="00AC1B7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943147A" w14:textId="77777777" w:rsidR="00AC1B7C" w:rsidRDefault="00AC1B7C" w:rsidP="00AC1B7C">
            <w:pPr>
              <w:pStyle w:val="CRCoverPage"/>
              <w:spacing w:after="0"/>
              <w:ind w:left="100"/>
              <w:rPr>
                <w:noProof/>
              </w:rPr>
            </w:pPr>
            <w:r>
              <w:rPr>
                <w:noProof/>
              </w:rPr>
              <w:t>UEs “attaching” to 5GS, supporting SRVCC will, after transfer to EPS, fail the SRVCC procedures (in an EPS network that does support SRVCC).</w:t>
            </w:r>
          </w:p>
          <w:p w14:paraId="616621A5" w14:textId="3C784E89" w:rsidR="00AC1B7C" w:rsidRDefault="00AC1B7C" w:rsidP="00AC1B7C">
            <w:pPr>
              <w:pStyle w:val="CRCoverPage"/>
              <w:spacing w:after="0"/>
              <w:ind w:left="100"/>
              <w:rPr>
                <w:noProof/>
              </w:rPr>
            </w:pP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5CC10995" w14:textId="70FBAD2D" w:rsidR="001E41F3" w:rsidRDefault="00AC1B7C">
            <w:pPr>
              <w:pStyle w:val="CRCoverPage"/>
              <w:spacing w:after="0"/>
              <w:ind w:left="100"/>
              <w:rPr>
                <w:noProof/>
              </w:rPr>
            </w:pPr>
            <w:r>
              <w:rPr>
                <w:noProof/>
              </w:rPr>
              <w:t xml:space="preserve">3.1, </w:t>
            </w:r>
            <w:r>
              <w:t>5.5.1.2.2, 5.5.1.3.2, 6.1.4a, 9.11.3.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CCB2FBB" w14:textId="77777777" w:rsidR="007908B6" w:rsidRDefault="007908B6" w:rsidP="007908B6">
      <w:pPr>
        <w:jc w:val="center"/>
        <w:rPr>
          <w:noProof/>
          <w:color w:val="FFFFFF" w:themeColor="background1"/>
        </w:rPr>
      </w:pPr>
      <w:bookmarkStart w:id="2" w:name="_Hlk36463585"/>
      <w:r w:rsidRPr="00462C74">
        <w:rPr>
          <w:noProof/>
          <w:color w:val="FFFFFF" w:themeColor="background1"/>
          <w:highlight w:val="black"/>
        </w:rPr>
        <w:lastRenderedPageBreak/>
        <w:t>*** First change ***</w:t>
      </w:r>
    </w:p>
    <w:p w14:paraId="14AACAB6" w14:textId="77777777" w:rsidR="00DE3FAB" w:rsidRPr="004D3578" w:rsidRDefault="00DE3FAB" w:rsidP="00DE3FAB">
      <w:pPr>
        <w:pStyle w:val="Heading2"/>
      </w:pPr>
      <w:bookmarkStart w:id="3" w:name="_Toc20232391"/>
      <w:bookmarkStart w:id="4" w:name="_Toc27746477"/>
      <w:bookmarkStart w:id="5" w:name="_Toc36212657"/>
      <w:bookmarkEnd w:id="2"/>
      <w:r w:rsidRPr="004D3578">
        <w:t>3.1</w:t>
      </w:r>
      <w:r w:rsidRPr="004D3578">
        <w:tab/>
        <w:t>Definitions</w:t>
      </w:r>
      <w:bookmarkEnd w:id="3"/>
      <w:bookmarkEnd w:id="4"/>
      <w:bookmarkEnd w:id="5"/>
    </w:p>
    <w:p w14:paraId="772F65DB" w14:textId="77777777" w:rsidR="00DE3FAB" w:rsidRPr="004D3578" w:rsidRDefault="00DE3FAB" w:rsidP="00DE3FAB">
      <w:r w:rsidRPr="004D3578">
        <w:t xml:space="preserve">For the purposes of the present document, the terms and definitions given in </w:t>
      </w:r>
      <w:bookmarkStart w:id="6" w:name="OLE_LINK6"/>
      <w:bookmarkStart w:id="7" w:name="OLE_LINK7"/>
      <w:bookmarkStart w:id="8" w:name="OLE_LINK8"/>
      <w:r>
        <w:t>3GPP</w:t>
      </w:r>
      <w:bookmarkEnd w:id="6"/>
      <w:bookmarkEnd w:id="7"/>
      <w:bookmarkEnd w:id="8"/>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7063762C" w14:textId="77777777" w:rsidR="00DE3FAB" w:rsidRPr="00C70F69" w:rsidRDefault="00DE3FAB" w:rsidP="00DE3FAB">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32B95A51" w14:textId="77777777" w:rsidR="00DE3FAB" w:rsidRPr="00C70F69" w:rsidRDefault="00DE3FAB" w:rsidP="00DE3FAB">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0BCA914C" w14:textId="77777777" w:rsidR="00DE3FAB" w:rsidRPr="00C70F69" w:rsidRDefault="00DE3FAB" w:rsidP="00DE3FAB">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7534C91A" w14:textId="77777777" w:rsidR="00DE3FAB" w:rsidRPr="00C70F69" w:rsidRDefault="00DE3FAB" w:rsidP="00DE3FAB">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0513E901" w14:textId="77777777" w:rsidR="00DE3FAB" w:rsidRDefault="00DE3FAB" w:rsidP="00DE3FAB">
      <w:pPr>
        <w:rPr>
          <w:b/>
        </w:rPr>
      </w:pPr>
      <w:r>
        <w:rPr>
          <w:b/>
        </w:rPr>
        <w:t>5GMM-IDLE mode over non-</w:t>
      </w:r>
      <w:r>
        <w:rPr>
          <w:b/>
          <w:bCs/>
        </w:rPr>
        <w:t>3GPP access</w:t>
      </w:r>
      <w:r>
        <w:rPr>
          <w:b/>
        </w:rPr>
        <w:t>:</w:t>
      </w:r>
      <w:r>
        <w:t xml:space="preserve"> A UE is in 5GMM-IDLE mode over non-3GPP access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67DE76E5" w14:textId="77777777" w:rsidR="00DE3FAB" w:rsidRPr="009011A3" w:rsidRDefault="00DE3FAB" w:rsidP="00DE3FAB">
      <w:r>
        <w:rPr>
          <w:b/>
        </w:rPr>
        <w:t>5GMM-CONNECTED mode over non-</w:t>
      </w:r>
      <w:r>
        <w:rPr>
          <w:b/>
          <w:bCs/>
        </w:rPr>
        <w:t>3GPP access</w:t>
      </w:r>
      <w:r>
        <w:rPr>
          <w:b/>
        </w:rPr>
        <w:t>:</w:t>
      </w:r>
      <w:r>
        <w:t xml:space="preserve"> A UE is in 5GMM-CONNECTED mode over non-3GPP access when it has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5C841D7C" w14:textId="77777777" w:rsidR="00DE3FAB" w:rsidRPr="00886B73" w:rsidRDefault="00DE3FAB" w:rsidP="00DE3FAB">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536C0645" w14:textId="77777777" w:rsidR="00DE3FAB" w:rsidRDefault="00DE3FAB" w:rsidP="00DE3FAB">
      <w:pPr>
        <w:rPr>
          <w:b/>
        </w:rPr>
      </w:pPr>
      <w:r>
        <w:rPr>
          <w:b/>
        </w:rPr>
        <w:t>5G-EA:</w:t>
      </w:r>
      <w:r>
        <w:t xml:space="preserve"> 5GS encryption algorithms. The term 5G-EA, 5G-EA0, 128-5G-EA1-3 and 5G-EA4-7 used in the present document corresponds to the term NEA, NEA0, NEA1-3 and NEA4-7 defined in 3GPP TS 33.501 [24].</w:t>
      </w:r>
    </w:p>
    <w:p w14:paraId="7239784E" w14:textId="77777777" w:rsidR="00DE3FAB" w:rsidRDefault="00DE3FAB" w:rsidP="00DE3FAB">
      <w:pPr>
        <w:rPr>
          <w:b/>
        </w:rPr>
      </w:pPr>
      <w:r>
        <w:rPr>
          <w:b/>
        </w:rPr>
        <w:t>5G-IA:</w:t>
      </w:r>
      <w:r>
        <w:t xml:space="preserve"> 5GS integrity algorithms. The term 5G-IA, 5G-IA0, 128-5G-IA1-3 and 5G-IA4-7 used in the present document corresponds to the term NIA, NIA0, NIA1-3 and NIA4-7 defined in 3GPP TS 33.501 [24].</w:t>
      </w:r>
    </w:p>
    <w:p w14:paraId="21C9301D" w14:textId="77777777" w:rsidR="00DE3FAB" w:rsidRDefault="00DE3FAB" w:rsidP="00DE3FAB">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3E47920A" w14:textId="77777777" w:rsidR="00DE3FAB" w:rsidRDefault="00DE3FAB" w:rsidP="00DE3FAB">
      <w:pPr>
        <w:pStyle w:val="B1"/>
      </w:pPr>
      <w:r>
        <w:t>-</w:t>
      </w:r>
      <w:r>
        <w:tab/>
      </w:r>
      <w:r w:rsidRPr="003168A2">
        <w:t xml:space="preserve">between </w:t>
      </w:r>
      <w:r>
        <w:t xml:space="preserve">the </w:t>
      </w:r>
      <w:r w:rsidRPr="003168A2">
        <w:t xml:space="preserve">UE and </w:t>
      </w:r>
      <w:r>
        <w:t>the NG-RAN for 3GPP access;</w:t>
      </w:r>
    </w:p>
    <w:p w14:paraId="5ABA6ABD" w14:textId="77777777" w:rsidR="00DE3FAB" w:rsidRDefault="00DE3FAB" w:rsidP="00DE3FAB">
      <w:pPr>
        <w:pStyle w:val="B1"/>
      </w:pPr>
      <w:r>
        <w:t>-</w:t>
      </w:r>
      <w:r>
        <w:tab/>
        <w:t>between the UE and the N3IWF for untrusted non-3GPP access;</w:t>
      </w:r>
    </w:p>
    <w:p w14:paraId="3C9DBE16" w14:textId="77777777" w:rsidR="00DE3FAB" w:rsidRDefault="00DE3FAB" w:rsidP="00DE3FAB">
      <w:pPr>
        <w:pStyle w:val="B1"/>
      </w:pPr>
      <w:r>
        <w:t>-</w:t>
      </w:r>
      <w:r>
        <w:tab/>
        <w:t>between the UE and the TNGF for trusted non-3GPP access used by the UE;</w:t>
      </w:r>
    </w:p>
    <w:p w14:paraId="0A921B47" w14:textId="77777777" w:rsidR="00DE3FAB" w:rsidRDefault="00DE3FAB" w:rsidP="00DE3FAB">
      <w:pPr>
        <w:pStyle w:val="B1"/>
      </w:pPr>
      <w:r>
        <w:t>-</w:t>
      </w:r>
      <w:r>
        <w:tab/>
        <w:t>within the TWIF acting on behalf of the N5CW for trusted non-3GPP access used by the N5CW;</w:t>
      </w:r>
    </w:p>
    <w:p w14:paraId="222D18A2" w14:textId="77777777" w:rsidR="00DE3FAB" w:rsidRDefault="00DE3FAB" w:rsidP="00DE3FAB">
      <w:pPr>
        <w:pStyle w:val="B1"/>
      </w:pPr>
      <w:r>
        <w:t>-</w:t>
      </w:r>
      <w:r>
        <w:tab/>
        <w:t>between the 5G-RG and the W-AGF for wireline access used by the 5G-RG;</w:t>
      </w:r>
    </w:p>
    <w:p w14:paraId="3716CE47" w14:textId="77777777" w:rsidR="00DE3FAB" w:rsidRDefault="00DE3FAB" w:rsidP="00DE3FAB">
      <w:pPr>
        <w:pStyle w:val="B1"/>
      </w:pPr>
      <w:r>
        <w:t>-</w:t>
      </w:r>
      <w:r>
        <w:tab/>
        <w:t>within the W-AGF acting on behalf of the FN-RG for wireline access used by the FN-RG; or</w:t>
      </w:r>
    </w:p>
    <w:p w14:paraId="00F441F4" w14:textId="77777777" w:rsidR="00DE3FAB" w:rsidRDefault="00DE3FAB" w:rsidP="00DE3FAB">
      <w:pPr>
        <w:pStyle w:val="B1"/>
      </w:pPr>
      <w:r>
        <w:t>-</w:t>
      </w:r>
      <w:r>
        <w:tab/>
        <w:t>within the W-AGF acting on behalf of the N5GC device for wireline access used by the N5GC device</w:t>
      </w:r>
      <w:r w:rsidRPr="003168A2">
        <w:t>.</w:t>
      </w:r>
    </w:p>
    <w:p w14:paraId="3592DE0C" w14:textId="77777777" w:rsidR="00DE3FAB" w:rsidRPr="003168A2" w:rsidRDefault="00DE3FAB" w:rsidP="00DE3FAB">
      <w:r>
        <w:t xml:space="preserve">The access stratum connection for 3GPP access corresponds to an </w:t>
      </w:r>
      <w:r w:rsidRPr="003168A2">
        <w:t>RRC connection via the</w:t>
      </w:r>
      <w:r>
        <w:t xml:space="preserve"> </w:t>
      </w:r>
      <w:proofErr w:type="spellStart"/>
      <w:r>
        <w:t>Uu</w:t>
      </w:r>
      <w:proofErr w:type="spellEnd"/>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xml:space="preserve">) via the </w:t>
      </w:r>
      <w:proofErr w:type="spellStart"/>
      <w:r>
        <w:t>NWu</w:t>
      </w:r>
      <w:proofErr w:type="spellEnd"/>
      <w:r>
        <w:t xml:space="preserve"> reference point</w:t>
      </w:r>
      <w:r w:rsidRPr="003168A2">
        <w:t>.</w:t>
      </w:r>
      <w:r>
        <w:t xml:space="preserve"> The creation of the access stratum connection for trusted non-3GPP access used by the UE corresponds to the UE reception of an EAP-request/5G-start via </w:t>
      </w:r>
      <w:proofErr w:type="spellStart"/>
      <w:r>
        <w:t>NWt</w:t>
      </w:r>
      <w:proofErr w:type="spellEnd"/>
      <w:r>
        <w:t xml:space="preserve"> reference point (see </w:t>
      </w:r>
      <w:r w:rsidRPr="007F357E">
        <w:t>3GPP</w:t>
      </w:r>
      <w:r>
        <w:t> TS 23.502 </w:t>
      </w:r>
      <w:r w:rsidRPr="007F357E">
        <w:t>[</w:t>
      </w:r>
      <w:r>
        <w:t>9</w:t>
      </w:r>
      <w:r w:rsidRPr="007F357E">
        <w:t>]</w:t>
      </w:r>
      <w:r>
        <w:t xml:space="preserve">). The creation of the access stratum connection for trusted non-3GPP </w:t>
      </w:r>
      <w:r>
        <w:lastRenderedPageBreak/>
        <w:t xml:space="preserve">access used by the N5CW corresponds to the TWIF's start of acting on behalf of the N5CW. The creation of the access stratum connection for wireline access used by the 5G-RG corresponds to the 5G-RG reception of an </w:t>
      </w:r>
      <w:r w:rsidRPr="00CA1546">
        <w:t>EAP-</w:t>
      </w:r>
      <w:r>
        <w:t>r</w:t>
      </w:r>
      <w:r w:rsidRPr="00CA1546">
        <w:t>equest/5G-packet over the W-CP 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5E5D32DF" w14:textId="77777777" w:rsidR="00DE3FAB" w:rsidRPr="00CC0C94" w:rsidRDefault="00DE3FAB" w:rsidP="00DE3FAB">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38758960" w14:textId="77777777" w:rsidR="00DE3FAB" w:rsidRDefault="00DE3FAB" w:rsidP="00DE3FAB">
      <w:r w:rsidRPr="00BC66B6">
        <w:rPr>
          <w:b/>
        </w:rPr>
        <w:t>Always-on PDU session:</w:t>
      </w:r>
      <w:r>
        <w:t xml:space="preserve"> </w:t>
      </w:r>
      <w:r w:rsidRPr="00050C50">
        <w:t xml:space="preserve">A PDU session for which user-plane resources have to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10240517" w14:textId="77777777" w:rsidR="00DE3FAB" w:rsidRDefault="00DE3FAB" w:rsidP="00DE3FAB">
      <w:pPr>
        <w:pStyle w:val="NO"/>
      </w:pPr>
      <w:r>
        <w:t>NOTE 1:</w:t>
      </w:r>
      <w:r>
        <w:tab/>
        <w:t>How the upper layers in the UE are configured to provide an indication is outside the scope of the present document.</w:t>
      </w:r>
    </w:p>
    <w:p w14:paraId="50E3F555" w14:textId="77777777" w:rsidR="00DE3FAB" w:rsidRDefault="00DE3FAB" w:rsidP="00DE3FAB">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54479DA3" w14:textId="77777777" w:rsidR="00DE3FAB" w:rsidRDefault="00DE3FAB" w:rsidP="00DE3FAB">
      <w:pPr>
        <w:pStyle w:val="B1"/>
      </w:pPr>
      <w:r>
        <w:t>a)</w:t>
      </w:r>
      <w:r>
        <w:tab/>
        <w:t>the UE supports RACS; and</w:t>
      </w:r>
    </w:p>
    <w:p w14:paraId="5A77554C" w14:textId="77777777" w:rsidR="00DE3FAB" w:rsidRDefault="00DE3FAB" w:rsidP="00DE3FAB">
      <w:pPr>
        <w:pStyle w:val="B1"/>
      </w:pPr>
      <w:r>
        <w:t>b)</w:t>
      </w:r>
      <w:r>
        <w:tab/>
        <w:t>the UE has:</w:t>
      </w:r>
    </w:p>
    <w:p w14:paraId="2F1031B5" w14:textId="77777777" w:rsidR="00DE3FAB" w:rsidRDefault="00DE3FAB" w:rsidP="00DE3FAB">
      <w:pPr>
        <w:pStyle w:val="B2"/>
      </w:pPr>
      <w:r>
        <w:t>1)</w:t>
      </w:r>
      <w:r>
        <w:tab/>
        <w:t>a stored network-assigned UE radio capability ID which is associated with the PLMN ID or SNPN identity of the serving network and which maps to the set of radio capabilities currently enabled at the UE; or</w:t>
      </w:r>
    </w:p>
    <w:p w14:paraId="1B4FB237" w14:textId="77777777" w:rsidR="00DE3FAB" w:rsidRPr="00CC0C94" w:rsidRDefault="00DE3FAB" w:rsidP="00DE3FAB">
      <w:pPr>
        <w:pStyle w:val="B2"/>
        <w:rPr>
          <w:lang w:eastAsia="zh-CN"/>
        </w:rPr>
      </w:pPr>
      <w:r>
        <w:t>2)</w:t>
      </w:r>
      <w:r>
        <w:tab/>
        <w:t>a manufacturer-assigned UE radio capability ID which maps to the set of radio capabilities currently enabled at the UE</w:t>
      </w:r>
      <w:r w:rsidRPr="00CC0C94">
        <w:t>.</w:t>
      </w:r>
    </w:p>
    <w:p w14:paraId="5B74AA11" w14:textId="77777777" w:rsidR="00DE3FAB" w:rsidRPr="00CC0C94" w:rsidRDefault="00DE3FAB" w:rsidP="00DE3FAB">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25AD2FF6" w14:textId="77777777" w:rsidR="00DE3FAB" w:rsidRPr="00CC0C94" w:rsidRDefault="00DE3FAB" w:rsidP="00DE3FAB">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0015A56C" w14:textId="77777777" w:rsidR="00DE3FAB" w:rsidRDefault="00DE3FAB" w:rsidP="00DE3FAB">
      <w:pPr>
        <w:rPr>
          <w:b/>
        </w:rPr>
      </w:pPr>
      <w:r>
        <w:rPr>
          <w:b/>
        </w:rPr>
        <w:t xml:space="preserve">Cleartext IEs: </w:t>
      </w:r>
      <w:r w:rsidRPr="0088580E">
        <w:t>Information elements that can be sent without confidentiality protection in initial NAS messages</w:t>
      </w:r>
      <w:r>
        <w:t xml:space="preserve"> as specified in subclause 4.4.6.</w:t>
      </w:r>
    </w:p>
    <w:p w14:paraId="5977C46C" w14:textId="77777777" w:rsidR="00DE3FAB" w:rsidRPr="00CC0C94" w:rsidRDefault="00DE3FAB" w:rsidP="00DE3FAB">
      <w:r>
        <w:rPr>
          <w:b/>
        </w:rPr>
        <w:t xml:space="preserve">Control plane </w:t>
      </w:r>
      <w:proofErr w:type="spellStart"/>
      <w:r>
        <w:rPr>
          <w:b/>
        </w:rPr>
        <w:t>CIoT</w:t>
      </w:r>
      <w:proofErr w:type="spellEnd"/>
      <w:r>
        <w:rPr>
          <w:b/>
        </w:rPr>
        <w:t xml:space="preserve"> 5G</w:t>
      </w:r>
      <w:r w:rsidRPr="00CC0C94">
        <w:rPr>
          <w:b/>
        </w:rPr>
        <w:t>S optimization:</w:t>
      </w:r>
      <w:r w:rsidRPr="00CC0C94">
        <w:t xml:space="preserve"> </w:t>
      </w:r>
      <w:r w:rsidRPr="00CC0C94">
        <w:rPr>
          <w:bCs/>
        </w:rPr>
        <w:t>s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62B7592C" w14:textId="77777777" w:rsidR="00DE3FAB" w:rsidRPr="0083064D" w:rsidRDefault="00DE3FAB" w:rsidP="00DE3FAB">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2EE4D0B7" w14:textId="77777777" w:rsidR="00DE3FAB" w:rsidRPr="0083064D" w:rsidRDefault="00DE3FAB" w:rsidP="00DE3FAB">
      <w:pPr>
        <w:rPr>
          <w:b/>
        </w:rPr>
      </w:pPr>
      <w:r>
        <w:rPr>
          <w:b/>
        </w:rPr>
        <w:t xml:space="preserve">DNN requested by the UE: </w:t>
      </w:r>
      <w:r>
        <w:t>A DNN explicitly requested by the UE and included in a NAS request message.</w:t>
      </w:r>
    </w:p>
    <w:p w14:paraId="1B27CD41" w14:textId="77777777" w:rsidR="00DE3FAB" w:rsidRDefault="00DE3FAB" w:rsidP="00DE3FAB">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60FA091C" w14:textId="77777777" w:rsidR="00DE3FAB" w:rsidRPr="00B96F9F" w:rsidRDefault="00DE3FAB" w:rsidP="00DE3FAB">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733C507C" w14:textId="77777777" w:rsidR="00DE3FAB" w:rsidRPr="00CC0C94" w:rsidRDefault="00DE3FAB" w:rsidP="00DE3FAB">
      <w:r w:rsidRPr="00CC0C94">
        <w:rPr>
          <w:b/>
        </w:rPr>
        <w:t xml:space="preserve">User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s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6BE892AA" w14:textId="77777777" w:rsidR="00DE3FAB" w:rsidRPr="00CC0C94" w:rsidRDefault="00DE3FAB" w:rsidP="00DE3FAB">
      <w:r w:rsidRPr="00CC0C94">
        <w:rPr>
          <w:b/>
        </w:rPr>
        <w:t xml:space="preserve">UE supporting </w:t>
      </w:r>
      <w:proofErr w:type="spellStart"/>
      <w:r w:rsidRPr="00CC0C94">
        <w:rPr>
          <w:b/>
        </w:rPr>
        <w:t>CIoT</w:t>
      </w:r>
      <w:proofErr w:type="spellEnd"/>
      <w:r w:rsidRPr="00CC0C94">
        <w:rPr>
          <w:b/>
        </w:rPr>
        <w:t xml:space="preserve">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or user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nd one or more other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544F7A12" w14:textId="77777777" w:rsidR="00DE3FAB" w:rsidRPr="00CC0C94" w:rsidRDefault="00DE3FAB" w:rsidP="00DE3FAB">
      <w:r>
        <w:rPr>
          <w:b/>
        </w:rPr>
        <w:t>Register</w:t>
      </w:r>
      <w:r w:rsidRPr="00CC0C94">
        <w:rPr>
          <w:b/>
        </w:rPr>
        <w:t xml:space="preserve">ed for </w:t>
      </w:r>
      <w:r>
        <w:rPr>
          <w:b/>
        </w:rPr>
        <w:t xml:space="preserve">5GS services with control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supporting </w:t>
      </w:r>
      <w:proofErr w:type="spellStart"/>
      <w:r w:rsidRPr="00CC0C94">
        <w:rPr>
          <w:bCs/>
        </w:rPr>
        <w:t>CIoT</w:t>
      </w:r>
      <w:proofErr w:type="spellEnd"/>
      <w:r w:rsidRPr="00CC0C94">
        <w:rPr>
          <w:bCs/>
        </w:rPr>
        <w:t xml:space="preserve">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long with one </w:t>
      </w:r>
      <w:r w:rsidRPr="00CC0C94">
        <w:t xml:space="preserve">or more other </w:t>
      </w:r>
      <w:proofErr w:type="spellStart"/>
      <w:r w:rsidRPr="00CC0C94">
        <w:t>CIoT</w:t>
      </w:r>
      <w:proofErr w:type="spellEnd"/>
      <w:r w:rsidRPr="00CC0C94">
        <w:t xml:space="preserve"> </w:t>
      </w:r>
      <w:r>
        <w:t>5GS</w:t>
      </w:r>
      <w:r w:rsidRPr="00CC0C94">
        <w:t xml:space="preserve"> optimizations have been accepted by the network.</w:t>
      </w:r>
    </w:p>
    <w:p w14:paraId="080AD730" w14:textId="77777777" w:rsidR="00DE3FAB" w:rsidRPr="00CC0C94" w:rsidRDefault="00DE3FAB" w:rsidP="00DE3FAB">
      <w:r w:rsidRPr="0027683B">
        <w:rPr>
          <w:b/>
        </w:rPr>
        <w:lastRenderedPageBreak/>
        <w:t>Registered</w:t>
      </w:r>
      <w:r w:rsidRPr="00CC0C94">
        <w:rPr>
          <w:bCs/>
        </w:rPr>
        <w:t xml:space="preserve"> </w:t>
      </w:r>
      <w:r w:rsidRPr="00CC0C94">
        <w:rPr>
          <w:b/>
        </w:rPr>
        <w:t xml:space="preserve">for </w:t>
      </w:r>
      <w:r>
        <w:rPr>
          <w:b/>
        </w:rPr>
        <w:t>5GS services with u</w:t>
      </w:r>
      <w:r w:rsidRPr="00CC0C94">
        <w:rPr>
          <w:b/>
        </w:rPr>
        <w:t xml:space="preserve">ser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supporting </w:t>
      </w:r>
      <w:proofErr w:type="spellStart"/>
      <w:r w:rsidRPr="00CC0C94">
        <w:rPr>
          <w:bCs/>
        </w:rPr>
        <w:t>CIoT</w:t>
      </w:r>
      <w:proofErr w:type="spellEnd"/>
      <w:r w:rsidRPr="00CC0C94">
        <w:rPr>
          <w:bCs/>
        </w:rPr>
        <w:t xml:space="preserve">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long with one </w:t>
      </w:r>
      <w:r w:rsidRPr="00CC0C94">
        <w:t xml:space="preserve">or more other </w:t>
      </w:r>
      <w:proofErr w:type="spellStart"/>
      <w:r w:rsidRPr="00CC0C94">
        <w:t>CIoT</w:t>
      </w:r>
      <w:proofErr w:type="spellEnd"/>
      <w:r w:rsidRPr="00CC0C94">
        <w:t xml:space="preserve"> </w:t>
      </w:r>
      <w:r>
        <w:t>5GS</w:t>
      </w:r>
      <w:r w:rsidRPr="00CC0C94">
        <w:t xml:space="preserve"> optimizations have been accepted by the network.</w:t>
      </w:r>
    </w:p>
    <w:p w14:paraId="22EE0D54" w14:textId="77777777" w:rsidR="00DE3FAB" w:rsidRPr="00CC0C94" w:rsidRDefault="00DE3FAB" w:rsidP="00DE3FAB">
      <w:r w:rsidRPr="0027683B">
        <w:rPr>
          <w:b/>
        </w:rPr>
        <w:t>Registered</w:t>
      </w:r>
      <w:r w:rsidRPr="00CC0C94">
        <w:rPr>
          <w:bCs/>
        </w:rPr>
        <w:t xml:space="preserve"> </w:t>
      </w:r>
      <w:r w:rsidRPr="00CC0C94">
        <w:rPr>
          <w:b/>
        </w:rPr>
        <w:t xml:space="preserve">for </w:t>
      </w:r>
      <w:r>
        <w:rPr>
          <w:b/>
        </w:rPr>
        <w:t>5GS</w:t>
      </w:r>
      <w:r w:rsidRPr="00CC0C94">
        <w:rPr>
          <w:b/>
        </w:rPr>
        <w:t xml:space="preserve"> services with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proofErr w:type="spellStart"/>
      <w:r w:rsidRPr="00CC0C94">
        <w:rPr>
          <w:bCs/>
        </w:rPr>
        <w:t>CIoT</w:t>
      </w:r>
      <w:proofErr w:type="spellEnd"/>
      <w:r w:rsidRPr="00CC0C94">
        <w:rPr>
          <w:bCs/>
        </w:rPr>
        <w:t xml:space="preserve">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w:t>
      </w:r>
      <w:proofErr w:type="spellStart"/>
      <w:r w:rsidRPr="00CC0C94">
        <w:rPr>
          <w:bCs/>
        </w:rPr>
        <w:t>CIoT</w:t>
      </w:r>
      <w:proofErr w:type="spellEnd"/>
      <w:r w:rsidRPr="00CC0C94">
        <w:rPr>
          <w:bCs/>
        </w:rPr>
        <w:t xml:space="preserve"> </w:t>
      </w:r>
      <w:r>
        <w:rPr>
          <w:bCs/>
        </w:rPr>
        <w:t>5GS</w:t>
      </w:r>
      <w:r w:rsidRPr="00CC0C94">
        <w:rPr>
          <w:bCs/>
        </w:rPr>
        <w:t xml:space="preserve"> optimization.</w:t>
      </w:r>
    </w:p>
    <w:p w14:paraId="21820E88" w14:textId="77777777" w:rsidR="00DE3FAB" w:rsidRDefault="00DE3FAB" w:rsidP="00DE3FAB">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15744808" w14:textId="77777777" w:rsidR="00DE3FAB" w:rsidRPr="00090C47" w:rsidRDefault="00DE3FAB" w:rsidP="00DE3FAB">
      <w:pPr>
        <w:rPr>
          <w:b/>
        </w:rPr>
      </w:pPr>
      <w:r w:rsidRPr="00FE335A">
        <w:rPr>
          <w:b/>
        </w:rPr>
        <w:t>Emergency PDU session:</w:t>
      </w:r>
      <w:r>
        <w:rPr>
          <w:b/>
        </w:rPr>
        <w:t xml:space="preserve"> </w:t>
      </w:r>
      <w:r w:rsidRPr="00FE335A">
        <w:rPr>
          <w:lang w:val="en-US"/>
        </w:rPr>
        <w:t>A PDU session</w:t>
      </w:r>
      <w:r>
        <w:rPr>
          <w:lang w:val="en-US"/>
        </w:rPr>
        <w:t xml:space="preserve"> which was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28FC1F78" w14:textId="77777777" w:rsidR="00DE3FAB" w:rsidRDefault="00DE3FAB" w:rsidP="00DE3FAB">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6B4FF9C9" w14:textId="77777777" w:rsidR="00DE3FAB" w:rsidRPr="00CC0C94" w:rsidRDefault="00DE3FAB" w:rsidP="00DE3FAB">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762E80E3" w14:textId="77777777" w:rsidR="00DE3FAB" w:rsidRPr="00C26E47" w:rsidRDefault="00DE3FAB" w:rsidP="00DE3FAB">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711381D1" w14:textId="77777777" w:rsidR="00DE3FAB" w:rsidRPr="003168A2" w:rsidRDefault="00DE3FAB" w:rsidP="00DE3FAB">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p>
    <w:p w14:paraId="14682AC9" w14:textId="77777777" w:rsidR="00DE3FAB" w:rsidRDefault="00DE3FAB" w:rsidP="00DE3FAB">
      <w:r w:rsidRPr="006A2CEE">
        <w:rPr>
          <w:b/>
        </w:rPr>
        <w:t>Mapped S-NSSAI:</w:t>
      </w:r>
      <w:r w:rsidRPr="006A2CEE">
        <w:t xml:space="preserve"> An S-NSSAI in the subscribed S-NSSAIs for the HPLMN, which is mapped to an S-NSSAI of the registered PLMN in case of a r</w:t>
      </w:r>
      <w:r w:rsidRPr="00E250E7">
        <w:t>oaming scenario.</w:t>
      </w:r>
    </w:p>
    <w:p w14:paraId="7B3E1E3C" w14:textId="77777777" w:rsidR="00DE3FAB" w:rsidRDefault="00DE3FAB" w:rsidP="00DE3FAB">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191ACD00" w14:textId="77777777" w:rsidR="00DE3FAB" w:rsidRPr="00B96F9F" w:rsidRDefault="00DE3FAB" w:rsidP="00DE3FAB">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34372D60" w14:textId="77777777" w:rsidR="00DE3FAB" w:rsidRPr="00CC0C94" w:rsidRDefault="00DE3FAB" w:rsidP="00DE3FAB">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43D49471" w14:textId="77777777" w:rsidR="00DE3FAB" w:rsidRPr="00CC0C94" w:rsidRDefault="00DE3FAB" w:rsidP="00DE3FAB">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4D4F815A" w14:textId="77777777" w:rsidR="00DE3FAB" w:rsidRPr="00CC0C94" w:rsidRDefault="00DE3FAB" w:rsidP="00DE3FAB">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7E222C6A" w14:textId="77777777" w:rsidR="00DE3FAB" w:rsidRPr="00BD247F" w:rsidRDefault="00DE3FAB" w:rsidP="00DE3FAB">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000ECCBB" w14:textId="77777777" w:rsidR="00DE3FAB" w:rsidRPr="0083064D" w:rsidRDefault="00DE3FAB" w:rsidP="00DE3FAB">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52D0DCE7" w14:textId="77777777" w:rsidR="00DE3FAB" w:rsidRDefault="00DE3FAB" w:rsidP="00DE3FAB">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w:t>
      </w:r>
      <w:proofErr w:type="spellStart"/>
      <w:r>
        <w:t>Uu</w:t>
      </w:r>
      <w:proofErr w:type="spellEnd"/>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xml:space="preserve">, or the concatenation of an IPsec tunnel via the </w:t>
      </w:r>
      <w:proofErr w:type="spellStart"/>
      <w:r>
        <w:t>NWu</w:t>
      </w:r>
      <w:proofErr w:type="spellEnd"/>
      <w:r>
        <w:t xml:space="preserve"> reference point and an NG connection via the N2 reference point for</w:t>
      </w:r>
      <w:r w:rsidRPr="00FE7AB0">
        <w:t xml:space="preserve"> non-3GPP access</w:t>
      </w:r>
      <w:r>
        <w:t>.</w:t>
      </w:r>
    </w:p>
    <w:p w14:paraId="31B761E3" w14:textId="77777777" w:rsidR="00DE3FAB" w:rsidRPr="00CC0C94" w:rsidRDefault="00DE3FAB" w:rsidP="00DE3FAB">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63330C04" w14:textId="77777777" w:rsidR="00DE3FAB" w:rsidRPr="00CC0C94" w:rsidRDefault="00DE3FAB" w:rsidP="00DE3FAB">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3860EB64" w14:textId="77777777" w:rsidR="00DE3FAB" w:rsidRPr="00250EE0" w:rsidRDefault="00DE3FAB" w:rsidP="00DE3FAB">
      <w:pPr>
        <w:rPr>
          <w:lang w:val="en-US"/>
        </w:rPr>
      </w:pPr>
      <w:r w:rsidRPr="00250EE0">
        <w:rPr>
          <w:b/>
          <w:lang w:val="en-US"/>
        </w:rPr>
        <w:t>Network slicing information:</w:t>
      </w:r>
      <w:r w:rsidRPr="00250EE0">
        <w:rPr>
          <w:lang w:val="en-US"/>
        </w:rPr>
        <w:t xml:space="preserve"> information stored at the UE consisting of one or more of the following:</w:t>
      </w:r>
    </w:p>
    <w:p w14:paraId="7933316B" w14:textId="77777777" w:rsidR="00DE3FAB" w:rsidRDefault="00DE3FAB" w:rsidP="00DE3FAB">
      <w:pPr>
        <w:pStyle w:val="B1"/>
        <w:rPr>
          <w:lang w:val="en-US"/>
        </w:rPr>
      </w:pPr>
      <w:r>
        <w:rPr>
          <w:lang w:val="en-US"/>
        </w:rPr>
        <w:lastRenderedPageBreak/>
        <w:t>a)</w:t>
      </w:r>
      <w:r>
        <w:rPr>
          <w:lang w:val="en-US"/>
        </w:rPr>
        <w:tab/>
        <w:t xml:space="preserve">default </w:t>
      </w:r>
      <w:r>
        <w:t>configured NSSAI;</w:t>
      </w:r>
    </w:p>
    <w:p w14:paraId="3BFBCAC3" w14:textId="77777777" w:rsidR="00DE3FAB" w:rsidRDefault="00DE3FAB" w:rsidP="00DE3FAB">
      <w:pPr>
        <w:pStyle w:val="B1"/>
        <w:rPr>
          <w:lang w:val="en-US"/>
        </w:rPr>
      </w:pPr>
      <w:r>
        <w:rPr>
          <w:lang w:val="en-US"/>
        </w:rPr>
        <w:t>b)</w:t>
      </w:r>
      <w:r>
        <w:rPr>
          <w:lang w:val="en-US"/>
        </w:rPr>
        <w:tab/>
      </w:r>
      <w:r w:rsidRPr="00250EE0">
        <w:rPr>
          <w:lang w:val="en-US"/>
        </w:rPr>
        <w:t>configured NSSAI for a PLMN</w:t>
      </w:r>
      <w:r w:rsidRPr="00DD22EC">
        <w:t xml:space="preserve"> or an SNPN</w:t>
      </w:r>
      <w:r w:rsidRPr="00250EE0">
        <w:rPr>
          <w:lang w:val="en-US"/>
        </w:rPr>
        <w:t>;</w:t>
      </w:r>
    </w:p>
    <w:p w14:paraId="459E5C1A" w14:textId="77777777" w:rsidR="00DE3FAB" w:rsidRDefault="00DE3FAB" w:rsidP="00DE3FAB">
      <w:pPr>
        <w:pStyle w:val="B1"/>
        <w:rPr>
          <w:lang w:val="en-US"/>
        </w:rPr>
      </w:pPr>
      <w:r>
        <w:rPr>
          <w:lang w:val="en-US"/>
        </w:rPr>
        <w:t>c)</w:t>
      </w:r>
      <w:r>
        <w:rPr>
          <w:lang w:val="en-US"/>
        </w:rPr>
        <w:tab/>
        <w:t xml:space="preserve">mapped S-NSSAI(s) for </w:t>
      </w:r>
      <w:r w:rsidRPr="00250EE0">
        <w:rPr>
          <w:lang w:val="en-US"/>
        </w:rPr>
        <w:t>the configured NSSAI for a PLMN</w:t>
      </w:r>
      <w:r>
        <w:rPr>
          <w:lang w:val="en-US"/>
        </w:rPr>
        <w:t xml:space="preserve">; </w:t>
      </w:r>
    </w:p>
    <w:p w14:paraId="6740334D" w14:textId="77777777" w:rsidR="00DE3FAB" w:rsidRDefault="00DE3FAB" w:rsidP="00DE3FAB">
      <w:pPr>
        <w:pStyle w:val="B1"/>
        <w:rPr>
          <w:lang w:val="en-US"/>
        </w:rPr>
      </w:pPr>
      <w:r>
        <w:rPr>
          <w:lang w:val="en-US"/>
        </w:rPr>
        <w:t>d)</w:t>
      </w:r>
      <w:r>
        <w:rPr>
          <w:rFonts w:hint="eastAsia"/>
          <w:lang w:val="en-US" w:eastAsia="zh-CN"/>
        </w:rPr>
        <w:tab/>
      </w:r>
      <w:r>
        <w:rPr>
          <w:lang w:val="en-US"/>
        </w:rPr>
        <w:t>pending NSSAI; and</w:t>
      </w:r>
    </w:p>
    <w:p w14:paraId="24FCF35B" w14:textId="77777777" w:rsidR="00DE3FAB" w:rsidRDefault="00DE3FAB" w:rsidP="00DE3FAB">
      <w:pPr>
        <w:pStyle w:val="B1"/>
        <w:rPr>
          <w:lang w:val="en-US"/>
        </w:rPr>
      </w:pPr>
      <w:r>
        <w:rPr>
          <w:lang w:val="en-US"/>
        </w:rPr>
        <w:t>e)</w:t>
      </w:r>
      <w:r>
        <w:rPr>
          <w:lang w:val="en-US"/>
        </w:rPr>
        <w:tab/>
        <w:t>for each access type:</w:t>
      </w:r>
    </w:p>
    <w:p w14:paraId="1710B07E" w14:textId="77777777" w:rsidR="00DE3FAB" w:rsidRDefault="00DE3FAB" w:rsidP="00DE3FAB">
      <w:pPr>
        <w:pStyle w:val="B2"/>
        <w:rPr>
          <w:lang w:val="en-US"/>
        </w:rPr>
      </w:pPr>
      <w:r>
        <w:rPr>
          <w:lang w:val="en-US"/>
        </w:rPr>
        <w:t>1)</w:t>
      </w:r>
      <w:r>
        <w:rPr>
          <w:lang w:val="en-US"/>
        </w:rPr>
        <w:tab/>
        <w:t>allowed NSSAI for a PLMN</w:t>
      </w:r>
      <w:r w:rsidRPr="00DD22EC">
        <w:t xml:space="preserve"> or an SNPN</w:t>
      </w:r>
      <w:r>
        <w:rPr>
          <w:lang w:val="en-US"/>
        </w:rPr>
        <w:t>; and</w:t>
      </w:r>
    </w:p>
    <w:p w14:paraId="764FA1B8" w14:textId="77777777" w:rsidR="00DE3FAB" w:rsidRPr="00250EE0" w:rsidRDefault="00DE3FAB" w:rsidP="00DE3FAB">
      <w:pPr>
        <w:pStyle w:val="B2"/>
      </w:pPr>
      <w:r>
        <w:rPr>
          <w:lang w:val="en-US"/>
        </w:rPr>
        <w:t>2)</w:t>
      </w:r>
      <w:r>
        <w:rPr>
          <w:lang w:val="en-US"/>
        </w:rPr>
        <w:tab/>
        <w:t xml:space="preserve">mapped S-NSSAI(s) for </w:t>
      </w:r>
      <w:r>
        <w:t>the allowed NSSAI for a PLMN.</w:t>
      </w:r>
    </w:p>
    <w:p w14:paraId="67FC08C7" w14:textId="77777777" w:rsidR="00DE3FAB" w:rsidRPr="005A76F1" w:rsidRDefault="00DE3FAB" w:rsidP="00DE3FAB">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4AE99ABA" w14:textId="77777777" w:rsidR="00DE3FAB" w:rsidRDefault="00DE3FAB" w:rsidP="00DE3FAB">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7EE1A2A4" w14:textId="77777777" w:rsidR="00DE3FAB" w:rsidRPr="003168A2" w:rsidRDefault="00DE3FAB" w:rsidP="00DE3FAB">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31295BF3" w14:textId="77777777" w:rsidR="00DE3FAB" w:rsidRPr="00235394" w:rsidRDefault="00DE3FAB" w:rsidP="00DE3FAB">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1AB9422F" w14:textId="77777777" w:rsidR="00DE3FAB" w:rsidRPr="00235394" w:rsidRDefault="00DE3FAB" w:rsidP="00DE3FAB">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ng</w:t>
      </w:r>
      <w:r w:rsidRPr="00AA7E04">
        <w:t xml:space="preserve"> to 5GMM-CONNECTED mode with RRC inactive indication</w:t>
      </w:r>
      <w:r w:rsidRPr="005D6034">
        <w:t>.</w:t>
      </w:r>
    </w:p>
    <w:p w14:paraId="502CD4CC" w14:textId="77777777" w:rsidR="00DE3FAB" w:rsidRPr="00F623A9" w:rsidRDefault="00DE3FAB" w:rsidP="00DE3FAB">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w:t>
      </w:r>
    </w:p>
    <w:p w14:paraId="62EC7A23" w14:textId="77777777" w:rsidR="00DE3FAB" w:rsidRPr="00703C41" w:rsidRDefault="00DE3FAB" w:rsidP="00DE3FAB">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25167D5D" w14:textId="77777777" w:rsidR="00DE3FAB" w:rsidRPr="003168A2" w:rsidRDefault="00DE3FAB" w:rsidP="00DE3FAB">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6AD41ACB" w14:textId="77777777" w:rsidR="00DE3FAB" w:rsidRPr="00D020F3" w:rsidRDefault="00DE3FAB" w:rsidP="00DE3FAB">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6614DEEC" w14:textId="77777777" w:rsidR="00DE3FAB" w:rsidRPr="00FC426B" w:rsidRDefault="00DE3FAB" w:rsidP="00DE3FAB">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49B8E345" w14:textId="77777777" w:rsidR="00DE3FAB" w:rsidRPr="00CC0C94" w:rsidRDefault="00DE3FAB" w:rsidP="00DE3FAB">
      <w:r w:rsidRPr="00CC0C94">
        <w:rPr>
          <w:b/>
        </w:rPr>
        <w:t>Registered PLMN</w:t>
      </w:r>
      <w:r w:rsidRPr="00CC0C94">
        <w:t>: The PLMN on which the UE is registered. The identity of the registered PLMN</w:t>
      </w:r>
      <w:r>
        <w:t xml:space="preserve"> (MCC and MNC)</w:t>
      </w:r>
      <w:r w:rsidRPr="00CC0C94">
        <w:t xml:space="preserve"> is provided to the UE within the </w:t>
      </w:r>
      <w:r>
        <w:t>GUAMI field of the 5G-GUTI</w:t>
      </w:r>
      <w:r w:rsidRPr="00CC0C94">
        <w:t>.</w:t>
      </w:r>
    </w:p>
    <w:p w14:paraId="54F3983F" w14:textId="77777777" w:rsidR="00DE3FAB" w:rsidRPr="00235394" w:rsidRDefault="00DE3FAB" w:rsidP="00DE3FAB">
      <w:r>
        <w:rPr>
          <w:b/>
        </w:rPr>
        <w:t>Rejected NSSAI</w:t>
      </w:r>
      <w:r w:rsidRPr="00676448">
        <w:rPr>
          <w:b/>
        </w:rPr>
        <w:t>:</w:t>
      </w:r>
      <w:r w:rsidRPr="005D6034">
        <w:t xml:space="preserve"> </w:t>
      </w:r>
      <w:r>
        <w:t>R</w:t>
      </w:r>
      <w:r w:rsidRPr="007640F2">
        <w:t>ejected NSSAI for the current PLMN</w:t>
      </w:r>
      <w:r>
        <w:t>,</w:t>
      </w:r>
      <w:r w:rsidRPr="00DD22EC">
        <w:t xml:space="preserve"> SNPN</w:t>
      </w:r>
      <w:r>
        <w:t xml:space="preserve"> or </w:t>
      </w:r>
      <w:r w:rsidRPr="007640F2">
        <w:t>rejected NSSAI for the current registration area</w:t>
      </w:r>
      <w:r>
        <w:t xml:space="preserve"> or rejected NSSAI </w:t>
      </w:r>
      <w:r w:rsidRPr="00CD4094">
        <w:t>for</w:t>
      </w:r>
      <w:r w:rsidRPr="004D7E07">
        <w:t xml:space="preserve"> the failed or revoked</w:t>
      </w:r>
      <w:r>
        <w:t xml:space="preserve"> NSSAA.</w:t>
      </w:r>
    </w:p>
    <w:p w14:paraId="20247BFC" w14:textId="77777777" w:rsidR="00DE3FAB" w:rsidRPr="0083064D" w:rsidRDefault="00DE3FAB" w:rsidP="00DE3FAB">
      <w:pPr>
        <w:pStyle w:val="NO"/>
      </w:pPr>
      <w:r w:rsidRPr="003A10AF">
        <w:t>NOTE 3:</w:t>
      </w:r>
      <w:r w:rsidRPr="003A10AF">
        <w:tab/>
        <w:t>Rejected NSSAI</w:t>
      </w:r>
      <w:r>
        <w:rPr>
          <w:rFonts w:hint="eastAsia"/>
          <w:lang w:eastAsia="zh-CN"/>
        </w:rPr>
        <w:t xml:space="preserve"> only contains a </w:t>
      </w:r>
      <w:r>
        <w:t>set of S-NSSAI(s)</w:t>
      </w:r>
      <w:r>
        <w:rPr>
          <w:rFonts w:hint="eastAsia"/>
          <w:lang w:eastAsia="zh-CN"/>
        </w:rPr>
        <w:t xml:space="preserve"> </w:t>
      </w:r>
      <w:r>
        <w:t>associated with a PLMN identity</w:t>
      </w:r>
      <w:r w:rsidRPr="00DD22EC">
        <w:t xml:space="preserve"> or SNPN identit</w:t>
      </w:r>
      <w:r>
        <w:rPr>
          <w:rFonts w:hint="eastAsia"/>
          <w:lang w:eastAsia="zh-CN"/>
        </w:rPr>
        <w:t xml:space="preserve">y </w:t>
      </w:r>
      <w:r>
        <w:t>for the current PLMN</w:t>
      </w:r>
      <w:r w:rsidRPr="00DD22EC">
        <w:t xml:space="preserve"> or SNPN</w:t>
      </w:r>
      <w:r w:rsidRPr="003A10AF">
        <w:t>.</w:t>
      </w:r>
    </w:p>
    <w:p w14:paraId="32B536E2" w14:textId="77777777" w:rsidR="00DE3FAB" w:rsidRPr="00235394" w:rsidRDefault="00DE3FAB" w:rsidP="00DE3FAB">
      <w:r>
        <w:rPr>
          <w:b/>
        </w:rPr>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6D0748C0" w14:textId="77777777" w:rsidR="00DE3FAB" w:rsidRPr="00235394" w:rsidRDefault="00DE3FAB" w:rsidP="00DE3FAB">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4B7EE6FC" w14:textId="77777777" w:rsidR="00DE3FAB" w:rsidRPr="00BC1109" w:rsidRDefault="00DE3FAB" w:rsidP="00DE3FAB">
      <w:r w:rsidRPr="00CD4094">
        <w:rPr>
          <w:b/>
        </w:rPr>
        <w:t>Rejected NSSAI for the failed or revoked NSSAA</w:t>
      </w:r>
      <w:r>
        <w:t>: A set of S-NSSAI(s) which is sent by the AMF with the rejection cause "rejected NSSAI due to</w:t>
      </w:r>
      <w:r w:rsidRPr="004D7E07">
        <w:t xml:space="preserve"> the failed or revoked network slice</w:t>
      </w:r>
      <w:r>
        <w:t>-</w:t>
      </w:r>
      <w:r w:rsidRPr="004D7E07">
        <w:t xml:space="preserve">specific </w:t>
      </w:r>
      <w:r>
        <w:t>authentication and authorization".</w:t>
      </w:r>
    </w:p>
    <w:p w14:paraId="5E70277D" w14:textId="77777777" w:rsidR="00DE3FAB" w:rsidRPr="003168A2" w:rsidRDefault="00DE3FAB" w:rsidP="00DE3FAB">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p>
    <w:p w14:paraId="0FA7CD5D" w14:textId="77777777" w:rsidR="00DE3FAB" w:rsidRPr="00703C41" w:rsidRDefault="00DE3FAB" w:rsidP="00DE3FAB">
      <w:pPr>
        <w:pStyle w:val="NO"/>
      </w:pPr>
      <w:r>
        <w:t>NOTE 4</w:t>
      </w:r>
      <w:r w:rsidRPr="00703C41">
        <w:t>:</w:t>
      </w:r>
      <w:r w:rsidRPr="00703C41">
        <w:tab/>
      </w:r>
      <w:r>
        <w:t>Local r</w:t>
      </w:r>
      <w:r w:rsidRPr="00EF4769">
        <w:t xml:space="preserve">elease </w:t>
      </w:r>
      <w:r>
        <w:t>can include communication among network entities.</w:t>
      </w:r>
    </w:p>
    <w:p w14:paraId="337E324A" w14:textId="77777777" w:rsidR="00DE3FAB" w:rsidRPr="003168A2" w:rsidRDefault="00DE3FAB" w:rsidP="00DE3FAB">
      <w:r w:rsidRPr="006B1FA4">
        <w:rPr>
          <w:b/>
        </w:rPr>
        <w:lastRenderedPageBreak/>
        <w:t>Re</w:t>
      </w:r>
      <w:r>
        <w:rPr>
          <w:b/>
        </w:rPr>
        <w:t xml:space="preserve">moval of </w:t>
      </w:r>
      <w:proofErr w:type="spellStart"/>
      <w:r>
        <w:rPr>
          <w:b/>
        </w:rPr>
        <w:t>eCall</w:t>
      </w:r>
      <w:proofErr w:type="spellEnd"/>
      <w:r>
        <w:rPr>
          <w:b/>
        </w:rPr>
        <w:t xml:space="preserve"> only mode restriction:</w:t>
      </w:r>
      <w:r>
        <w:t xml:space="preserve"> All the limitations as described in 3GPP TS 22.101 [2] for the </w:t>
      </w:r>
      <w:proofErr w:type="spellStart"/>
      <w:r>
        <w:t>eCall</w:t>
      </w:r>
      <w:proofErr w:type="spellEnd"/>
      <w:r>
        <w:t xml:space="preserve"> only mode do not apply any more</w:t>
      </w:r>
      <w:r w:rsidRPr="003168A2">
        <w:t>.</w:t>
      </w:r>
    </w:p>
    <w:p w14:paraId="0B5C21FE" w14:textId="77777777" w:rsidR="00DE3FAB" w:rsidRDefault="00DE3FAB" w:rsidP="00DE3FAB">
      <w:pPr>
        <w:rPr>
          <w:b/>
        </w:rPr>
      </w:pPr>
      <w:r>
        <w:rPr>
          <w:b/>
        </w:rPr>
        <w:t>Routing indicator:</w:t>
      </w:r>
      <w:r>
        <w:t xml:space="preserve"> Routing Indicator </w:t>
      </w:r>
      <w:r w:rsidRPr="00E42A13">
        <w:t xml:space="preserve">is an identifier assigned by </w:t>
      </w:r>
      <w:r>
        <w:rPr>
          <w:lang w:eastAsia="ja-JP"/>
        </w:rPr>
        <w:t xml:space="preserve">the UE's </w:t>
      </w:r>
      <w:r w:rsidRPr="00E42A13">
        <w:t>home network operator to be used together with the H</w:t>
      </w:r>
      <w:r>
        <w:t>ome Network Identifier for routing</w:t>
      </w:r>
      <w:r w:rsidRPr="00E42A13">
        <w:t xml:space="preserve"> network signalli</w:t>
      </w:r>
      <w:r>
        <w:t>ng. Routing Indicator is provisioned in the USIM. The term Routing indicator used in the present document corresponds to the term Routing ID used in 3GPP TS 23.501 [8].</w:t>
      </w:r>
    </w:p>
    <w:p w14:paraId="6890D055" w14:textId="77777777" w:rsidR="00DE3FAB" w:rsidRPr="00D020F3" w:rsidRDefault="00DE3FAB" w:rsidP="00DE3FAB">
      <w:pPr>
        <w:rPr>
          <w:lang w:val="en-US"/>
        </w:rPr>
      </w:pPr>
      <w:r>
        <w:rPr>
          <w:b/>
        </w:rPr>
        <w:t>S-NSSAI-</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16953C86" w14:textId="77777777" w:rsidR="00DE3FAB" w:rsidRPr="00235394" w:rsidRDefault="00DE3FAB" w:rsidP="00DE3FAB">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763FACE1" w14:textId="77777777" w:rsidR="00DE3FAB" w:rsidRPr="00235394" w:rsidRDefault="00DE3FAB" w:rsidP="00DE3FAB">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03D82988" w14:textId="77777777" w:rsidR="00DE3FAB" w:rsidRDefault="00DE3FAB" w:rsidP="00DE3FAB">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16BDE834" w14:textId="77777777" w:rsidR="00DE3FAB" w:rsidRDefault="00DE3FAB" w:rsidP="00DE3FAB">
      <w:bookmarkStart w:id="9" w:name="_Hlk29644077"/>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bookmarkEnd w:id="9"/>
      <w:r w:rsidRPr="00D94061">
        <w:rPr>
          <w:b/>
        </w:rPr>
        <w:t>:</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0E81C34C" w14:textId="77777777" w:rsidR="00DE3FAB" w:rsidRPr="00CC0C94" w:rsidRDefault="00DE3FAB" w:rsidP="00DE3FAB">
      <w:r>
        <w:rPr>
          <w:b/>
          <w:bCs/>
        </w:rPr>
        <w:t>UE using 5G</w:t>
      </w:r>
      <w:r w:rsidRPr="00CC0C94">
        <w:rPr>
          <w:b/>
          <w:bCs/>
        </w:rPr>
        <w:t>S ser</w:t>
      </w:r>
      <w:r>
        <w:rPr>
          <w:b/>
          <w:bCs/>
        </w:rPr>
        <w:t xml:space="preserve">vices with control plane </w:t>
      </w:r>
      <w:proofErr w:type="spellStart"/>
      <w:r>
        <w:rPr>
          <w:b/>
          <w:bCs/>
        </w:rPr>
        <w:t>CIoT</w:t>
      </w:r>
      <w:proofErr w:type="spellEnd"/>
      <w:r>
        <w:rPr>
          <w:b/>
          <w:bCs/>
        </w:rPr>
        <w:t xml:space="preserve">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232DFB20" w14:textId="77777777" w:rsidR="00DE3FAB" w:rsidRPr="00235394" w:rsidRDefault="00DE3FAB" w:rsidP="00DE3FAB">
      <w:r w:rsidRPr="008B10BD">
        <w:rPr>
          <w:b/>
        </w:rPr>
        <w:t>UE</w:t>
      </w:r>
      <w:r>
        <w:rPr>
          <w:b/>
        </w:rPr>
        <w:t>-DS-TT residence time</w:t>
      </w:r>
      <w:r w:rsidRPr="008B10BD">
        <w:rPr>
          <w:b/>
        </w:rPr>
        <w:t>:</w:t>
      </w:r>
      <w:r>
        <w:t xml:space="preserve"> T</w:t>
      </w:r>
      <w:r w:rsidRPr="00045DAD">
        <w:t>he time taken within the UE and DS-TT to forward a packet between the UE</w:t>
      </w:r>
      <w:r>
        <w:t xml:space="preserve"> and the </w:t>
      </w:r>
      <w:r w:rsidRPr="00045DAD">
        <w:t>DS-TT port</w:t>
      </w:r>
      <w:r w:rsidRPr="00BC307A">
        <w:t>.</w:t>
      </w:r>
    </w:p>
    <w:p w14:paraId="3607BD2A" w14:textId="77777777" w:rsidR="00DE3FAB" w:rsidRDefault="00DE3FAB" w:rsidP="00DE3FAB">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61F0B31F" w14:textId="77777777" w:rsidR="00DE3FAB" w:rsidRDefault="00DE3FAB" w:rsidP="00DE3FAB">
      <w:pPr>
        <w:pStyle w:val="B1"/>
      </w:pPr>
      <w:r>
        <w:t>-</w:t>
      </w:r>
      <w:r>
        <w:tab/>
        <w:t xml:space="preserve">user plane radio bearers via the </w:t>
      </w:r>
      <w:proofErr w:type="spellStart"/>
      <w:r>
        <w:t>Uu</w:t>
      </w:r>
      <w:proofErr w:type="spellEnd"/>
      <w:r>
        <w:t xml:space="preserve"> reference point, a tunnel via the N3 reference point and a tunnel via the N9 reference point (if any) for 3GPP access;</w:t>
      </w:r>
    </w:p>
    <w:p w14:paraId="6A14954F" w14:textId="77777777" w:rsidR="00DE3FAB" w:rsidRDefault="00DE3FAB" w:rsidP="00DE3FAB">
      <w:pPr>
        <w:pStyle w:val="B1"/>
      </w:pPr>
      <w:r>
        <w:t>-</w:t>
      </w:r>
      <w:r>
        <w:tab/>
        <w:t xml:space="preserve">IPsec tunnels via the </w:t>
      </w:r>
      <w:proofErr w:type="spellStart"/>
      <w:r>
        <w:t>NWu</w:t>
      </w:r>
      <w:proofErr w:type="spellEnd"/>
      <w:r>
        <w:t xml:space="preserve"> reference point, a tunnel via the N3 reference point and a tunnel via the N9 reference point (if any) for untrusted non-3GPP access;</w:t>
      </w:r>
    </w:p>
    <w:p w14:paraId="32B0EADD" w14:textId="77777777" w:rsidR="00DE3FAB" w:rsidRDefault="00DE3FAB" w:rsidP="00DE3FAB">
      <w:pPr>
        <w:pStyle w:val="B1"/>
      </w:pPr>
      <w:r>
        <w:t>-</w:t>
      </w:r>
      <w:r>
        <w:tab/>
        <w:t xml:space="preserve">IPsec tunnels via the </w:t>
      </w:r>
      <w:proofErr w:type="spellStart"/>
      <w:r>
        <w:t>NWt</w:t>
      </w:r>
      <w:proofErr w:type="spellEnd"/>
      <w:r>
        <w:t xml:space="preserve"> reference point, a tunnel via the N3 reference point and a tunnel via the N9 reference point (if any) for trusted non-3GPP access used by the UE;</w:t>
      </w:r>
    </w:p>
    <w:p w14:paraId="482F0118" w14:textId="77777777" w:rsidR="00DE3FAB" w:rsidRDefault="00DE3FAB" w:rsidP="00DE3FAB">
      <w:pPr>
        <w:pStyle w:val="B1"/>
      </w:pPr>
      <w:r>
        <w:t>-</w:t>
      </w:r>
      <w:r>
        <w:tab/>
        <w:t xml:space="preserve">a layer-2 connection via the </w:t>
      </w:r>
      <w:proofErr w:type="spellStart"/>
      <w:r>
        <w:t>Yt</w:t>
      </w:r>
      <w:proofErr w:type="spellEnd"/>
      <w:r>
        <w:t xml:space="preserve"> reference point, a </w:t>
      </w:r>
      <w:r w:rsidRPr="00140E21">
        <w:t xml:space="preserve">layer-2 or layer-3 connection </w:t>
      </w:r>
      <w:r>
        <w:t xml:space="preserve">via the </w:t>
      </w:r>
      <w:proofErr w:type="spellStart"/>
      <w:r>
        <w:t>Yw</w:t>
      </w:r>
      <w:proofErr w:type="spellEnd"/>
      <w:r>
        <w:t xml:space="preserve"> reference point, a tunnel via the N3 reference point and a tunnel via the N9 reference point (if any) for trusted non-3GPP access used by the N5CW;</w:t>
      </w:r>
    </w:p>
    <w:p w14:paraId="4E49C345" w14:textId="77777777" w:rsidR="00DE3FAB" w:rsidRDefault="00DE3FAB" w:rsidP="00DE3FAB">
      <w:pPr>
        <w:pStyle w:val="B1"/>
      </w:pPr>
      <w:r>
        <w:t>-</w:t>
      </w:r>
      <w:r>
        <w:tab/>
      </w:r>
      <w:r w:rsidRPr="009F5621">
        <w:t>W-UP</w:t>
      </w:r>
      <w:r>
        <w:t xml:space="preserve"> resources via Y4 reference point, a tunnel via the N3 reference point and a tunnel via the N9 reference point (if any) for wireline access used by the 5G-RG; and</w:t>
      </w:r>
    </w:p>
    <w:p w14:paraId="7ED507D4" w14:textId="77777777" w:rsidR="00DE3FAB" w:rsidRDefault="00DE3FAB" w:rsidP="00DE3FAB">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4D9A4115" w14:textId="77777777" w:rsidR="00DE3FAB" w:rsidRDefault="00DE3FAB" w:rsidP="00DE3FAB">
      <w:r w:rsidRPr="0038765D">
        <w:rPr>
          <w:b/>
          <w:bCs/>
        </w:rPr>
        <w:t>W-AGF acting on behalf of the N5GC device</w:t>
      </w:r>
      <w:r>
        <w:rPr>
          <w:b/>
          <w:bCs/>
        </w:rPr>
        <w:t xml:space="preserve">: </w:t>
      </w:r>
      <w:r>
        <w:t>A W-AGF that enables an N5GC device behind a 5G-CRG or an FN-CRG to connect to the 5G Core.</w:t>
      </w:r>
    </w:p>
    <w:p w14:paraId="31BFA037" w14:textId="77777777" w:rsidR="00DE3FAB" w:rsidRPr="007E6407" w:rsidRDefault="00DE3FAB" w:rsidP="00DE3FAB">
      <w:r w:rsidRPr="007E6407">
        <w:t>For the purposes of the present document, the following terms an</w:t>
      </w:r>
      <w:r>
        <w:t>d definitions given in 3GPP TS 22</w:t>
      </w:r>
      <w:r w:rsidRPr="007E6407">
        <w:t>.</w:t>
      </w:r>
      <w:r>
        <w:t>261</w:t>
      </w:r>
      <w:r w:rsidRPr="007E6407">
        <w:t> [</w:t>
      </w:r>
      <w:r>
        <w:t>2</w:t>
      </w:r>
      <w:r w:rsidRPr="007E6407">
        <w:t>] apply:</w:t>
      </w:r>
    </w:p>
    <w:p w14:paraId="1F7232CD" w14:textId="77777777" w:rsidR="00DE3FAB" w:rsidRPr="005B5D5A" w:rsidRDefault="00DE3FAB" w:rsidP="00DE3FAB">
      <w:pPr>
        <w:pStyle w:val="EX"/>
        <w:rPr>
          <w:b/>
          <w:bCs/>
          <w:lang w:val="en-US" w:eastAsia="zh-CN"/>
        </w:rPr>
      </w:pPr>
      <w:r>
        <w:rPr>
          <w:b/>
          <w:bCs/>
          <w:lang w:val="en-US" w:eastAsia="zh-CN"/>
        </w:rPr>
        <w:t>Non-public network</w:t>
      </w:r>
    </w:p>
    <w:p w14:paraId="7B13AD9F" w14:textId="77777777" w:rsidR="00DE3FAB" w:rsidRPr="007E6407" w:rsidRDefault="00DE3FAB" w:rsidP="00DE3FAB">
      <w:r w:rsidRPr="007E6407">
        <w:t>For the purposes of the present document, the following terms an</w:t>
      </w:r>
      <w:r>
        <w:t>d definitions given in 3GPP TS 2</w:t>
      </w:r>
      <w:r w:rsidRPr="007E6407">
        <w:t>3.</w:t>
      </w:r>
      <w:r>
        <w:t>003</w:t>
      </w:r>
      <w:r w:rsidRPr="007E6407">
        <w:t> [</w:t>
      </w:r>
      <w:r>
        <w:t>4</w:t>
      </w:r>
      <w:r w:rsidRPr="007E6407">
        <w:t>] apply:</w:t>
      </w:r>
    </w:p>
    <w:p w14:paraId="3CF8B415" w14:textId="77777777" w:rsidR="00DE3FAB" w:rsidRPr="005F7EB0" w:rsidRDefault="00DE3FAB" w:rsidP="00DE3FAB">
      <w:pPr>
        <w:pStyle w:val="EW"/>
        <w:rPr>
          <w:b/>
          <w:bCs/>
          <w:noProof/>
        </w:rPr>
      </w:pPr>
      <w:r>
        <w:rPr>
          <w:b/>
          <w:bCs/>
          <w:noProof/>
        </w:rPr>
        <w:t>5G-GUTI</w:t>
      </w:r>
    </w:p>
    <w:p w14:paraId="2C216545" w14:textId="77777777" w:rsidR="00DE3FAB" w:rsidRDefault="00DE3FAB" w:rsidP="00DE3FAB">
      <w:pPr>
        <w:pStyle w:val="EW"/>
        <w:rPr>
          <w:b/>
          <w:bCs/>
          <w:lang w:val="en-US" w:eastAsia="zh-CN"/>
        </w:rPr>
      </w:pPr>
      <w:r>
        <w:rPr>
          <w:b/>
          <w:bCs/>
          <w:lang w:val="en-US" w:eastAsia="zh-CN"/>
        </w:rPr>
        <w:lastRenderedPageBreak/>
        <w:t>5G-S-TMSI</w:t>
      </w:r>
    </w:p>
    <w:p w14:paraId="1836C12A" w14:textId="77777777" w:rsidR="00DE3FAB" w:rsidRDefault="00DE3FAB" w:rsidP="00DE3FAB">
      <w:pPr>
        <w:pStyle w:val="EW"/>
        <w:rPr>
          <w:b/>
          <w:bCs/>
          <w:lang w:val="en-US" w:eastAsia="zh-CN"/>
        </w:rPr>
      </w:pPr>
      <w:r w:rsidRPr="00A47859">
        <w:rPr>
          <w:b/>
          <w:bCs/>
          <w:lang w:val="en-US" w:eastAsia="zh-CN"/>
        </w:rPr>
        <w:t>Global Line Identifier (GLI)</w:t>
      </w:r>
    </w:p>
    <w:p w14:paraId="079D2B79" w14:textId="77777777" w:rsidR="00DE3FAB" w:rsidRDefault="00DE3FAB" w:rsidP="00DE3FAB">
      <w:pPr>
        <w:pStyle w:val="EW"/>
        <w:rPr>
          <w:b/>
          <w:bCs/>
          <w:lang w:val="en-US" w:eastAsia="zh-CN"/>
        </w:rPr>
      </w:pPr>
      <w:r w:rsidRPr="00A47859">
        <w:rPr>
          <w:b/>
          <w:bCs/>
          <w:lang w:val="en-US" w:eastAsia="zh-CN"/>
        </w:rPr>
        <w:t>Global Cable Identifier (GCI)</w:t>
      </w:r>
    </w:p>
    <w:p w14:paraId="339971D0" w14:textId="77777777" w:rsidR="00DE3FAB" w:rsidRPr="005B5D5A" w:rsidRDefault="00DE3FAB" w:rsidP="00DE3FAB">
      <w:pPr>
        <w:pStyle w:val="EW"/>
        <w:rPr>
          <w:b/>
          <w:bCs/>
          <w:lang w:val="en-US" w:eastAsia="zh-CN"/>
        </w:rPr>
      </w:pPr>
      <w:r>
        <w:rPr>
          <w:b/>
          <w:bCs/>
          <w:lang w:val="en-US" w:eastAsia="zh-CN"/>
        </w:rPr>
        <w:t>PEI</w:t>
      </w:r>
    </w:p>
    <w:p w14:paraId="20AFFC86" w14:textId="77777777" w:rsidR="00DE3FAB" w:rsidRPr="005B5D5A" w:rsidRDefault="00DE3FAB" w:rsidP="00DE3FAB">
      <w:pPr>
        <w:pStyle w:val="EW"/>
        <w:rPr>
          <w:b/>
          <w:bCs/>
          <w:lang w:val="en-US" w:eastAsia="zh-CN"/>
        </w:rPr>
      </w:pPr>
      <w:r>
        <w:rPr>
          <w:b/>
          <w:bCs/>
          <w:lang w:val="en-US" w:eastAsia="zh-CN"/>
        </w:rPr>
        <w:t>SUPI</w:t>
      </w:r>
    </w:p>
    <w:p w14:paraId="1A7770DB" w14:textId="77777777" w:rsidR="00DE3FAB" w:rsidRPr="005B5D5A" w:rsidRDefault="00DE3FAB" w:rsidP="00DE3FAB">
      <w:pPr>
        <w:pStyle w:val="EX"/>
        <w:rPr>
          <w:b/>
          <w:bCs/>
          <w:lang w:val="en-US" w:eastAsia="zh-CN"/>
        </w:rPr>
      </w:pPr>
      <w:r>
        <w:rPr>
          <w:b/>
          <w:bCs/>
          <w:lang w:val="en-US" w:eastAsia="zh-CN"/>
        </w:rPr>
        <w:t>SUCI</w:t>
      </w:r>
    </w:p>
    <w:p w14:paraId="733142AB" w14:textId="77777777" w:rsidR="00DE3FAB" w:rsidRPr="007E6407" w:rsidRDefault="00DE3FAB" w:rsidP="00DE3FAB">
      <w:r w:rsidRPr="007E6407">
        <w:t>For the purposes of the present document, the following terms an</w:t>
      </w:r>
      <w:r>
        <w:t>d definitions given in 3GPP TS 2</w:t>
      </w:r>
      <w:r w:rsidRPr="007E6407">
        <w:t>3.</w:t>
      </w:r>
      <w:r>
        <w:t>122</w:t>
      </w:r>
      <w:r w:rsidRPr="007E6407">
        <w:t> [</w:t>
      </w:r>
      <w:r>
        <w:t>5</w:t>
      </w:r>
      <w:r w:rsidRPr="007E6407">
        <w:t>] apply:</w:t>
      </w:r>
    </w:p>
    <w:p w14:paraId="43D79467" w14:textId="77777777" w:rsidR="00DE3FAB" w:rsidRDefault="00DE3FAB" w:rsidP="00DE3FAB">
      <w:pPr>
        <w:pStyle w:val="EW"/>
        <w:rPr>
          <w:b/>
          <w:bCs/>
          <w:noProof/>
        </w:rPr>
      </w:pPr>
      <w:r>
        <w:rPr>
          <w:b/>
          <w:bCs/>
          <w:noProof/>
        </w:rPr>
        <w:t>CAG selection</w:t>
      </w:r>
    </w:p>
    <w:p w14:paraId="40651E0B" w14:textId="77777777" w:rsidR="00DE3FAB" w:rsidRPr="005F7EB0" w:rsidRDefault="00DE3FAB" w:rsidP="00DE3FAB">
      <w:pPr>
        <w:pStyle w:val="EW"/>
        <w:rPr>
          <w:b/>
          <w:bCs/>
          <w:noProof/>
        </w:rPr>
      </w:pPr>
      <w:r w:rsidRPr="005F7EB0">
        <w:rPr>
          <w:b/>
          <w:bCs/>
          <w:noProof/>
        </w:rPr>
        <w:t>Country</w:t>
      </w:r>
    </w:p>
    <w:p w14:paraId="023E51AF" w14:textId="77777777" w:rsidR="00DE3FAB" w:rsidRPr="005B5D5A" w:rsidRDefault="00DE3FAB" w:rsidP="00DE3FAB">
      <w:pPr>
        <w:pStyle w:val="EW"/>
        <w:rPr>
          <w:b/>
          <w:bCs/>
          <w:lang w:val="en-US" w:eastAsia="zh-CN"/>
        </w:rPr>
      </w:pPr>
      <w:r w:rsidRPr="005B5D5A">
        <w:rPr>
          <w:b/>
          <w:bCs/>
          <w:lang w:val="en-US" w:eastAsia="zh-CN"/>
        </w:rPr>
        <w:t>EHPLMN</w:t>
      </w:r>
    </w:p>
    <w:p w14:paraId="2BD05734" w14:textId="77777777" w:rsidR="00DE3FAB" w:rsidRPr="005B5D5A" w:rsidRDefault="00DE3FAB" w:rsidP="00DE3FAB">
      <w:pPr>
        <w:pStyle w:val="EW"/>
        <w:rPr>
          <w:b/>
          <w:bCs/>
          <w:lang w:val="en-US" w:eastAsia="zh-CN"/>
        </w:rPr>
      </w:pPr>
      <w:r w:rsidRPr="005B5D5A">
        <w:rPr>
          <w:b/>
          <w:bCs/>
          <w:lang w:val="en-US" w:eastAsia="zh-CN"/>
        </w:rPr>
        <w:t>HPLMN</w:t>
      </w:r>
    </w:p>
    <w:p w14:paraId="72AE3B4F" w14:textId="77777777" w:rsidR="00DE3FAB" w:rsidRPr="005B5D5A" w:rsidRDefault="00DE3FAB" w:rsidP="00DE3FAB">
      <w:pPr>
        <w:pStyle w:val="EW"/>
        <w:rPr>
          <w:b/>
          <w:bCs/>
          <w:lang w:val="en-US" w:eastAsia="zh-CN"/>
        </w:rPr>
      </w:pPr>
      <w:r>
        <w:rPr>
          <w:b/>
          <w:bCs/>
          <w:lang w:val="en-US" w:eastAsia="zh-CN"/>
        </w:rPr>
        <w:t>Selected PLMN</w:t>
      </w:r>
    </w:p>
    <w:p w14:paraId="2126393E" w14:textId="77777777" w:rsidR="00DE3FAB" w:rsidRDefault="00DE3FAB" w:rsidP="00DE3FAB">
      <w:pPr>
        <w:pStyle w:val="EW"/>
        <w:rPr>
          <w:b/>
          <w:bCs/>
          <w:lang w:val="en-US" w:eastAsia="zh-CN"/>
        </w:rPr>
      </w:pPr>
      <w:r w:rsidRPr="005B5D5A">
        <w:rPr>
          <w:b/>
          <w:bCs/>
          <w:lang w:val="en-US" w:eastAsia="zh-CN"/>
        </w:rPr>
        <w:t>Shared network</w:t>
      </w:r>
    </w:p>
    <w:p w14:paraId="526EB698" w14:textId="77777777" w:rsidR="00DE3FAB" w:rsidRPr="005B5D5A" w:rsidRDefault="00DE3FAB" w:rsidP="00DE3FAB">
      <w:pPr>
        <w:pStyle w:val="EW"/>
        <w:rPr>
          <w:b/>
          <w:bCs/>
          <w:lang w:val="en-US" w:eastAsia="zh-CN"/>
        </w:rPr>
      </w:pPr>
      <w:r>
        <w:rPr>
          <w:b/>
          <w:bCs/>
          <w:lang w:val="en-US" w:eastAsia="zh-CN"/>
        </w:rPr>
        <w:t>SNPN identity</w:t>
      </w:r>
    </w:p>
    <w:p w14:paraId="7C5FD276" w14:textId="77777777" w:rsidR="00DE3FAB" w:rsidRPr="005B5D5A" w:rsidRDefault="00DE3FAB" w:rsidP="00DE3FAB">
      <w:pPr>
        <w:pStyle w:val="EW"/>
        <w:rPr>
          <w:b/>
          <w:bCs/>
          <w:lang w:val="en-US" w:eastAsia="zh-CN"/>
        </w:rPr>
      </w:pPr>
      <w:r>
        <w:rPr>
          <w:b/>
          <w:bCs/>
          <w:lang w:val="en-US" w:eastAsia="zh-CN"/>
        </w:rPr>
        <w:t>Steering of Roaming (SOR)</w:t>
      </w:r>
    </w:p>
    <w:p w14:paraId="0319F2A1" w14:textId="77777777" w:rsidR="00DE3FAB" w:rsidRDefault="00DE3FAB" w:rsidP="00DE3FAB">
      <w:pPr>
        <w:pStyle w:val="EW"/>
        <w:rPr>
          <w:b/>
          <w:bCs/>
          <w:lang w:val="en-US" w:eastAsia="zh-CN"/>
        </w:rPr>
      </w:pPr>
      <w:r>
        <w:rPr>
          <w:b/>
          <w:bCs/>
          <w:lang w:val="en-US" w:eastAsia="zh-CN"/>
        </w:rPr>
        <w:t>Steering of Roaming information</w:t>
      </w:r>
    </w:p>
    <w:p w14:paraId="157DC469" w14:textId="77777777" w:rsidR="00DE3FAB" w:rsidRPr="005B5D5A" w:rsidRDefault="00DE3FAB" w:rsidP="00DE3FAB">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14E4B349" w14:textId="77777777" w:rsidR="00DE3FAB" w:rsidRPr="005B5D5A" w:rsidRDefault="00DE3FAB" w:rsidP="00DE3FAB">
      <w:pPr>
        <w:pStyle w:val="EX"/>
        <w:rPr>
          <w:b/>
          <w:bCs/>
          <w:lang w:val="en-US" w:eastAsia="zh-CN"/>
        </w:rPr>
      </w:pPr>
      <w:r w:rsidRPr="005B5D5A">
        <w:rPr>
          <w:b/>
          <w:bCs/>
          <w:lang w:val="en-US" w:eastAsia="zh-CN"/>
        </w:rPr>
        <w:t>VPLMN</w:t>
      </w:r>
    </w:p>
    <w:p w14:paraId="24BEB869" w14:textId="77777777" w:rsidR="00DE3FAB" w:rsidRDefault="00DE3FAB" w:rsidP="00DE3FAB">
      <w:r>
        <w:t>For the purposes of the present document, the following terms and definitions given in 3GPP TS 23.167 [6] apply:</w:t>
      </w:r>
    </w:p>
    <w:p w14:paraId="43B55329" w14:textId="77777777" w:rsidR="00DE3FAB" w:rsidRPr="006C399B" w:rsidRDefault="00DE3FAB" w:rsidP="00DE3FAB">
      <w:pPr>
        <w:pStyle w:val="EX"/>
        <w:rPr>
          <w:b/>
          <w:bCs/>
          <w:noProof/>
        </w:rPr>
      </w:pPr>
      <w:r>
        <w:rPr>
          <w:b/>
          <w:bCs/>
          <w:noProof/>
        </w:rPr>
        <w:t>eCall over IMS</w:t>
      </w:r>
    </w:p>
    <w:p w14:paraId="1E441C85" w14:textId="77777777" w:rsidR="00DE3FAB" w:rsidRPr="00CC0C94" w:rsidRDefault="00DE3FAB" w:rsidP="00DE3FAB">
      <w:r w:rsidRPr="00CC0C94">
        <w:t>For the purposes of the present document, the following terms and definitions given in 3GPP TS 23.216 [</w:t>
      </w:r>
      <w:r>
        <w:t>6A</w:t>
      </w:r>
      <w:r w:rsidRPr="00CC0C94">
        <w:t>] apply:</w:t>
      </w:r>
    </w:p>
    <w:p w14:paraId="6EE5AAEB" w14:textId="4A8C605C" w:rsidR="00DE3FAB" w:rsidRPr="00DE3FAB" w:rsidRDefault="00DE3FAB" w:rsidP="00DE3FAB">
      <w:pPr>
        <w:pStyle w:val="EW"/>
        <w:rPr>
          <w:ins w:id="10" w:author="John-Luc Bakker" w:date="2020-04-01T08:35:00Z"/>
          <w:b/>
          <w:bCs/>
          <w:noProof/>
        </w:rPr>
      </w:pPr>
      <w:ins w:id="11" w:author="John-Luc Bakker" w:date="2020-04-01T08:35:00Z">
        <w:r w:rsidRPr="00DE3FAB">
          <w:rPr>
            <w:b/>
            <w:bCs/>
            <w:noProof/>
          </w:rPr>
          <w:t>5G-SRVCC</w:t>
        </w:r>
      </w:ins>
    </w:p>
    <w:p w14:paraId="3606DEE0" w14:textId="187C2D61" w:rsidR="00DE3FAB" w:rsidRPr="006C4120" w:rsidRDefault="00DE3FAB" w:rsidP="00DE3FAB">
      <w:pPr>
        <w:pStyle w:val="EX"/>
        <w:rPr>
          <w:b/>
          <w:bCs/>
          <w:noProof/>
        </w:rPr>
      </w:pPr>
      <w:r w:rsidRPr="00DF6192">
        <w:rPr>
          <w:b/>
          <w:bCs/>
          <w:noProof/>
        </w:rPr>
        <w:t>SRVCC</w:t>
      </w:r>
    </w:p>
    <w:p w14:paraId="40A118EF" w14:textId="77777777" w:rsidR="00DE3FAB" w:rsidRDefault="00DE3FAB" w:rsidP="00DE3FAB">
      <w:r>
        <w:t>For the purposes of the present document, the following terms and definitions given in 3GPP TS 23.401 [7] apply:</w:t>
      </w:r>
    </w:p>
    <w:p w14:paraId="7F464F54" w14:textId="77777777" w:rsidR="00DE3FAB" w:rsidRPr="006C399B" w:rsidRDefault="00DE3FAB" w:rsidP="00DE3FAB">
      <w:pPr>
        <w:pStyle w:val="EX"/>
        <w:rPr>
          <w:b/>
          <w:bCs/>
          <w:noProof/>
        </w:rPr>
      </w:pPr>
      <w:r>
        <w:rPr>
          <w:b/>
          <w:bCs/>
          <w:noProof/>
        </w:rPr>
        <w:t>eCall only mode</w:t>
      </w:r>
    </w:p>
    <w:p w14:paraId="475E46CC" w14:textId="77777777" w:rsidR="00DE3FAB" w:rsidRPr="007E6407" w:rsidRDefault="00DE3FAB" w:rsidP="00DE3FAB">
      <w:r w:rsidRPr="007E6407">
        <w:t>For the purposes of the present document, the following terms and definitions given in 3GPP TS 23.</w:t>
      </w:r>
      <w:r>
        <w:t>5</w:t>
      </w:r>
      <w:r w:rsidRPr="007E6407">
        <w:t>01 [</w:t>
      </w:r>
      <w:r>
        <w:t>8</w:t>
      </w:r>
      <w:r w:rsidRPr="007E6407">
        <w:t>] apply:</w:t>
      </w:r>
    </w:p>
    <w:p w14:paraId="06CECE90" w14:textId="77777777" w:rsidR="00DE3FAB" w:rsidRPr="00BD1D67" w:rsidRDefault="00DE3FAB" w:rsidP="00DE3FAB">
      <w:pPr>
        <w:pStyle w:val="EW"/>
        <w:rPr>
          <w:b/>
        </w:rPr>
      </w:pPr>
      <w:r w:rsidRPr="00BD1D67">
        <w:rPr>
          <w:b/>
        </w:rPr>
        <w:t>5G access network</w:t>
      </w:r>
    </w:p>
    <w:p w14:paraId="46D7249B" w14:textId="77777777" w:rsidR="00DE3FAB" w:rsidRPr="00BD1D67" w:rsidRDefault="00DE3FAB" w:rsidP="00DE3FAB">
      <w:pPr>
        <w:pStyle w:val="EW"/>
        <w:rPr>
          <w:b/>
        </w:rPr>
      </w:pPr>
      <w:r w:rsidRPr="00BD1D67">
        <w:rPr>
          <w:b/>
        </w:rPr>
        <w:t>5G core network</w:t>
      </w:r>
    </w:p>
    <w:p w14:paraId="46A43449" w14:textId="77777777" w:rsidR="00DE3FAB" w:rsidRPr="00BD1D67" w:rsidRDefault="00DE3FAB" w:rsidP="00DE3FAB">
      <w:pPr>
        <w:pStyle w:val="EW"/>
        <w:rPr>
          <w:b/>
        </w:rPr>
      </w:pPr>
      <w:r w:rsidRPr="00BD1D67">
        <w:rPr>
          <w:b/>
        </w:rPr>
        <w:t>5G QoS flow</w:t>
      </w:r>
    </w:p>
    <w:p w14:paraId="2476B687" w14:textId="77777777" w:rsidR="00DE3FAB" w:rsidRDefault="00DE3FAB" w:rsidP="00DE3FAB">
      <w:pPr>
        <w:pStyle w:val="EW"/>
        <w:rPr>
          <w:b/>
        </w:rPr>
      </w:pPr>
      <w:r w:rsidRPr="00BD1D67">
        <w:rPr>
          <w:b/>
        </w:rPr>
        <w:t>5G QoS identifier</w:t>
      </w:r>
    </w:p>
    <w:p w14:paraId="794522FE" w14:textId="77777777" w:rsidR="00DE3FAB" w:rsidRPr="004B11B4" w:rsidRDefault="00DE3FAB" w:rsidP="00DE3FAB">
      <w:pPr>
        <w:pStyle w:val="EW"/>
        <w:rPr>
          <w:b/>
          <w:lang w:val="sv-SE"/>
        </w:rPr>
      </w:pPr>
      <w:r w:rsidRPr="004B11B4">
        <w:rPr>
          <w:b/>
          <w:lang w:val="sv-SE"/>
        </w:rPr>
        <w:t>5G-RG</w:t>
      </w:r>
    </w:p>
    <w:p w14:paraId="6C5C7530" w14:textId="77777777" w:rsidR="00DE3FAB" w:rsidRPr="004B11B4" w:rsidRDefault="00DE3FAB" w:rsidP="00DE3FAB">
      <w:pPr>
        <w:pStyle w:val="EW"/>
        <w:rPr>
          <w:b/>
          <w:lang w:val="sv-SE"/>
        </w:rPr>
      </w:pPr>
      <w:r w:rsidRPr="004B11B4">
        <w:rPr>
          <w:b/>
          <w:lang w:val="sv-SE"/>
        </w:rPr>
        <w:t>5G-BRG</w:t>
      </w:r>
    </w:p>
    <w:p w14:paraId="3208A9A6" w14:textId="77777777" w:rsidR="00DE3FAB" w:rsidRPr="00BD1D67" w:rsidRDefault="00DE3FAB" w:rsidP="00DE3FAB">
      <w:pPr>
        <w:pStyle w:val="EW"/>
        <w:rPr>
          <w:b/>
        </w:rPr>
      </w:pPr>
      <w:r w:rsidRPr="004B11B4">
        <w:rPr>
          <w:b/>
          <w:lang w:val="sv-SE"/>
        </w:rPr>
        <w:t>5G-CRG</w:t>
      </w:r>
    </w:p>
    <w:p w14:paraId="11611ED9" w14:textId="77777777" w:rsidR="00DE3FAB" w:rsidRPr="002B0CBB" w:rsidRDefault="00DE3FAB" w:rsidP="00DE3FAB">
      <w:pPr>
        <w:pStyle w:val="EW"/>
        <w:rPr>
          <w:b/>
          <w:lang w:val="en-US"/>
        </w:rPr>
      </w:pPr>
      <w:r w:rsidRPr="00E51A15">
        <w:rPr>
          <w:b/>
          <w:noProof/>
          <w:lang w:val="en-US"/>
        </w:rPr>
        <w:t>5G</w:t>
      </w:r>
      <w:r w:rsidRPr="00E51A15">
        <w:rPr>
          <w:b/>
          <w:lang w:val="en-US"/>
        </w:rPr>
        <w:t xml:space="preserve"> System</w:t>
      </w:r>
    </w:p>
    <w:p w14:paraId="55E920A1" w14:textId="77777777" w:rsidR="00DE3FAB" w:rsidRPr="00BD1D67" w:rsidRDefault="00DE3FAB" w:rsidP="00DE3FAB">
      <w:pPr>
        <w:pStyle w:val="EW"/>
        <w:rPr>
          <w:b/>
        </w:rPr>
      </w:pPr>
      <w:r w:rsidRPr="00BD1D67">
        <w:rPr>
          <w:b/>
        </w:rPr>
        <w:t>Allowed area</w:t>
      </w:r>
    </w:p>
    <w:p w14:paraId="6B95AA5C" w14:textId="77777777" w:rsidR="00DE3FAB" w:rsidRPr="00BD1D67" w:rsidRDefault="00DE3FAB" w:rsidP="00DE3FAB">
      <w:pPr>
        <w:pStyle w:val="EW"/>
        <w:rPr>
          <w:b/>
        </w:rPr>
      </w:pPr>
      <w:r w:rsidRPr="00BD1D67">
        <w:rPr>
          <w:b/>
        </w:rPr>
        <w:t>Allowed NSSAI</w:t>
      </w:r>
    </w:p>
    <w:p w14:paraId="67B57E82" w14:textId="77777777" w:rsidR="00DE3FAB" w:rsidRPr="00BD1D67" w:rsidRDefault="00DE3FAB" w:rsidP="00DE3FAB">
      <w:pPr>
        <w:pStyle w:val="EW"/>
        <w:rPr>
          <w:b/>
        </w:rPr>
      </w:pPr>
      <w:r w:rsidRPr="00BD1D67">
        <w:rPr>
          <w:b/>
        </w:rPr>
        <w:t>AMF region</w:t>
      </w:r>
    </w:p>
    <w:p w14:paraId="38C3416E" w14:textId="77777777" w:rsidR="00DE3FAB" w:rsidRPr="00BD1D67" w:rsidRDefault="00DE3FAB" w:rsidP="00DE3FAB">
      <w:pPr>
        <w:pStyle w:val="EW"/>
        <w:rPr>
          <w:b/>
        </w:rPr>
      </w:pPr>
      <w:r w:rsidRPr="00BD1D67">
        <w:rPr>
          <w:b/>
        </w:rPr>
        <w:t>AMF set</w:t>
      </w:r>
    </w:p>
    <w:p w14:paraId="35B1EAA2" w14:textId="77777777" w:rsidR="00DE3FAB" w:rsidRDefault="00DE3FAB" w:rsidP="00DE3FAB">
      <w:pPr>
        <w:pStyle w:val="EW"/>
        <w:rPr>
          <w:b/>
        </w:rPr>
      </w:pPr>
      <w:r>
        <w:rPr>
          <w:b/>
        </w:rPr>
        <w:t>Closed access group</w:t>
      </w:r>
    </w:p>
    <w:p w14:paraId="0583223F" w14:textId="77777777" w:rsidR="00DE3FAB" w:rsidRPr="00BD1D67" w:rsidRDefault="00DE3FAB" w:rsidP="00DE3FAB">
      <w:pPr>
        <w:pStyle w:val="EW"/>
        <w:rPr>
          <w:b/>
        </w:rPr>
      </w:pPr>
      <w:r w:rsidRPr="00BD1D67">
        <w:rPr>
          <w:b/>
        </w:rPr>
        <w:t>Configured NSSAI</w:t>
      </w:r>
    </w:p>
    <w:p w14:paraId="12C572C0" w14:textId="77777777" w:rsidR="00DE3FAB" w:rsidRPr="00BD1D67" w:rsidRDefault="00DE3FAB" w:rsidP="00DE3FAB">
      <w:pPr>
        <w:pStyle w:val="EW"/>
        <w:rPr>
          <w:b/>
        </w:rPr>
      </w:pPr>
      <w:r w:rsidRPr="00BD1D67">
        <w:rPr>
          <w:b/>
        </w:rPr>
        <w:t>Local area data network</w:t>
      </w:r>
    </w:p>
    <w:p w14:paraId="3BCFFB81" w14:textId="77777777" w:rsidR="00DE3FAB" w:rsidRPr="00F355CE" w:rsidRDefault="00DE3FAB" w:rsidP="00DE3FAB">
      <w:pPr>
        <w:pStyle w:val="EW"/>
        <w:rPr>
          <w:b/>
        </w:rPr>
      </w:pPr>
      <w:r w:rsidRPr="00F355CE">
        <w:rPr>
          <w:b/>
        </w:rPr>
        <w:t>Network identifier (NID)</w:t>
      </w:r>
    </w:p>
    <w:p w14:paraId="34F04FD7" w14:textId="77777777" w:rsidR="00DE3FAB" w:rsidRPr="00BD1D67" w:rsidRDefault="00DE3FAB" w:rsidP="00DE3FAB">
      <w:pPr>
        <w:pStyle w:val="EW"/>
        <w:rPr>
          <w:b/>
        </w:rPr>
      </w:pPr>
      <w:r w:rsidRPr="00BD1D67">
        <w:rPr>
          <w:b/>
        </w:rPr>
        <w:t>Network slice</w:t>
      </w:r>
    </w:p>
    <w:p w14:paraId="0233CBFE" w14:textId="77777777" w:rsidR="00DE3FAB" w:rsidRPr="002B0CBB" w:rsidRDefault="00DE3FAB" w:rsidP="00DE3FAB">
      <w:pPr>
        <w:pStyle w:val="EW"/>
        <w:rPr>
          <w:b/>
          <w:lang w:val="en-US" w:eastAsia="zh-CN"/>
        </w:rPr>
      </w:pPr>
      <w:r w:rsidRPr="00E51A15">
        <w:rPr>
          <w:b/>
          <w:noProof/>
          <w:lang w:val="en-US"/>
        </w:rPr>
        <w:t>NG-</w:t>
      </w:r>
      <w:r w:rsidRPr="00E51A15">
        <w:rPr>
          <w:b/>
          <w:lang w:val="en-US"/>
        </w:rPr>
        <w:t>RAN</w:t>
      </w:r>
    </w:p>
    <w:p w14:paraId="18257D6F" w14:textId="77777777" w:rsidR="00DE3FAB" w:rsidRPr="00BD1D67" w:rsidRDefault="00DE3FAB" w:rsidP="00DE3FAB">
      <w:pPr>
        <w:pStyle w:val="EW"/>
        <w:rPr>
          <w:b/>
        </w:rPr>
      </w:pPr>
      <w:r w:rsidRPr="00BD1D67">
        <w:rPr>
          <w:b/>
        </w:rPr>
        <w:t>Non-allowed area</w:t>
      </w:r>
    </w:p>
    <w:p w14:paraId="7149BA9B" w14:textId="77777777" w:rsidR="00DE3FAB" w:rsidRPr="00767715" w:rsidRDefault="00DE3FAB" w:rsidP="00DE3FAB">
      <w:pPr>
        <w:pStyle w:val="EW"/>
        <w:rPr>
          <w:b/>
          <w:lang w:val="fr-FR" w:eastAsia="zh-CN"/>
        </w:rPr>
      </w:pPr>
      <w:r w:rsidRPr="00767715">
        <w:rPr>
          <w:b/>
          <w:lang w:val="fr-FR"/>
        </w:rPr>
        <w:t>PDU session</w:t>
      </w:r>
    </w:p>
    <w:p w14:paraId="3488AE64" w14:textId="77777777" w:rsidR="00DE3FAB" w:rsidRPr="00767715" w:rsidRDefault="00DE3FAB" w:rsidP="00DE3FAB">
      <w:pPr>
        <w:pStyle w:val="EW"/>
        <w:rPr>
          <w:b/>
          <w:lang w:val="fr-FR"/>
        </w:rPr>
      </w:pPr>
      <w:r w:rsidRPr="00767715">
        <w:rPr>
          <w:b/>
          <w:lang w:val="fr-FR"/>
        </w:rPr>
        <w:t>PDU session type</w:t>
      </w:r>
    </w:p>
    <w:p w14:paraId="7A970353" w14:textId="77777777" w:rsidR="00DE3FAB" w:rsidRPr="00767715" w:rsidRDefault="00DE3FAB" w:rsidP="00DE3FAB">
      <w:pPr>
        <w:pStyle w:val="EW"/>
        <w:rPr>
          <w:b/>
          <w:lang w:val="fr-FR"/>
        </w:rPr>
      </w:pPr>
      <w:proofErr w:type="spellStart"/>
      <w:r>
        <w:rPr>
          <w:b/>
          <w:lang w:val="fr-FR"/>
        </w:rPr>
        <w:t>Pending</w:t>
      </w:r>
      <w:proofErr w:type="spellEnd"/>
      <w:r>
        <w:rPr>
          <w:b/>
          <w:lang w:val="fr-FR"/>
        </w:rPr>
        <w:t xml:space="preserve"> NSSAI</w:t>
      </w:r>
    </w:p>
    <w:p w14:paraId="0E676E8F" w14:textId="77777777" w:rsidR="00DE3FAB" w:rsidRPr="00767715" w:rsidRDefault="00DE3FAB" w:rsidP="00DE3FAB">
      <w:pPr>
        <w:pStyle w:val="EW"/>
        <w:rPr>
          <w:b/>
          <w:bCs/>
          <w:lang w:val="fr-FR"/>
        </w:rPr>
      </w:pPr>
      <w:proofErr w:type="spellStart"/>
      <w:r w:rsidRPr="00767715">
        <w:rPr>
          <w:b/>
          <w:bCs/>
          <w:lang w:val="fr-FR"/>
        </w:rPr>
        <w:t>Requested</w:t>
      </w:r>
      <w:proofErr w:type="spellEnd"/>
      <w:r w:rsidRPr="00767715">
        <w:rPr>
          <w:b/>
          <w:bCs/>
          <w:lang w:val="fr-FR"/>
        </w:rPr>
        <w:t xml:space="preserve"> NSSAI</w:t>
      </w:r>
    </w:p>
    <w:p w14:paraId="31090A8A" w14:textId="77777777" w:rsidR="00DE3FAB" w:rsidRPr="004B6449" w:rsidRDefault="00DE3FAB" w:rsidP="00DE3FAB">
      <w:pPr>
        <w:pStyle w:val="EW"/>
        <w:rPr>
          <w:b/>
          <w:bCs/>
        </w:rPr>
      </w:pPr>
      <w:r>
        <w:rPr>
          <w:b/>
          <w:bCs/>
        </w:rPr>
        <w:t>Routing ID</w:t>
      </w:r>
    </w:p>
    <w:p w14:paraId="42E61884" w14:textId="77777777" w:rsidR="00DE3FAB" w:rsidRDefault="00DE3FAB" w:rsidP="00DE3FAB">
      <w:pPr>
        <w:pStyle w:val="EW"/>
        <w:rPr>
          <w:b/>
        </w:rPr>
      </w:pPr>
      <w:r w:rsidRPr="00920167">
        <w:rPr>
          <w:b/>
        </w:rPr>
        <w:t>Service data flow</w:t>
      </w:r>
    </w:p>
    <w:p w14:paraId="10474544" w14:textId="77777777" w:rsidR="00DE3FAB" w:rsidRDefault="00DE3FAB" w:rsidP="00DE3FAB">
      <w:pPr>
        <w:pStyle w:val="EW"/>
        <w:rPr>
          <w:b/>
        </w:rPr>
      </w:pPr>
      <w:r w:rsidRPr="00541BB7">
        <w:rPr>
          <w:b/>
        </w:rPr>
        <w:t>Service Gap Control</w:t>
      </w:r>
    </w:p>
    <w:p w14:paraId="1938F5DB" w14:textId="77777777" w:rsidR="00DE3FAB" w:rsidRDefault="00DE3FAB" w:rsidP="00DE3FAB">
      <w:pPr>
        <w:pStyle w:val="EW"/>
        <w:rPr>
          <w:b/>
        </w:rPr>
      </w:pPr>
      <w:r>
        <w:rPr>
          <w:b/>
        </w:rPr>
        <w:t>Serving PLMN rate control</w:t>
      </w:r>
    </w:p>
    <w:p w14:paraId="393C9638" w14:textId="77777777" w:rsidR="00DE3FAB" w:rsidRPr="00920167" w:rsidRDefault="00DE3FAB" w:rsidP="00DE3FAB">
      <w:pPr>
        <w:pStyle w:val="EW"/>
        <w:rPr>
          <w:b/>
        </w:rPr>
      </w:pPr>
      <w:r w:rsidRPr="00EA01B8">
        <w:rPr>
          <w:b/>
        </w:rPr>
        <w:t>Small data rate control status</w:t>
      </w:r>
    </w:p>
    <w:p w14:paraId="645BBD01" w14:textId="77777777" w:rsidR="00DE3FAB" w:rsidRDefault="00DE3FAB" w:rsidP="00DE3FAB">
      <w:pPr>
        <w:pStyle w:val="EW"/>
        <w:rPr>
          <w:b/>
        </w:rPr>
      </w:pPr>
      <w:r>
        <w:rPr>
          <w:b/>
        </w:rPr>
        <w:lastRenderedPageBreak/>
        <w:t>SNPN access mode</w:t>
      </w:r>
    </w:p>
    <w:p w14:paraId="2E6EC753" w14:textId="77777777" w:rsidR="00DE3FAB" w:rsidRPr="00920167" w:rsidRDefault="00DE3FAB" w:rsidP="00DE3FAB">
      <w:pPr>
        <w:pStyle w:val="EW"/>
        <w:rPr>
          <w:b/>
        </w:rPr>
      </w:pPr>
      <w:r w:rsidRPr="00920167">
        <w:rPr>
          <w:b/>
        </w:rPr>
        <w:t>S</w:t>
      </w:r>
      <w:r>
        <w:rPr>
          <w:b/>
        </w:rPr>
        <w:t>NPN enabled UE</w:t>
      </w:r>
    </w:p>
    <w:p w14:paraId="6AE18D92" w14:textId="77777777" w:rsidR="00DE3FAB" w:rsidRPr="00920167" w:rsidRDefault="00DE3FAB" w:rsidP="00DE3FAB">
      <w:pPr>
        <w:pStyle w:val="EW"/>
        <w:rPr>
          <w:b/>
        </w:rPr>
      </w:pPr>
      <w:r>
        <w:rPr>
          <w:b/>
        </w:rPr>
        <w:t>Stand-alone Non-Public Network</w:t>
      </w:r>
    </w:p>
    <w:p w14:paraId="6A0112BF" w14:textId="77777777" w:rsidR="00DE3FAB" w:rsidRPr="004A11E4" w:rsidRDefault="00DE3FAB" w:rsidP="00DE3FAB">
      <w:pPr>
        <w:pStyle w:val="EW"/>
        <w:rPr>
          <w:b/>
        </w:rPr>
      </w:pPr>
      <w:r w:rsidRPr="004A11E4">
        <w:rPr>
          <w:b/>
        </w:rPr>
        <w:t>Time Sensitive Communication</w:t>
      </w:r>
    </w:p>
    <w:p w14:paraId="46391B34" w14:textId="77777777" w:rsidR="00DE3FAB" w:rsidRPr="00215B69" w:rsidRDefault="00DE3FAB" w:rsidP="00DE3FAB">
      <w:pPr>
        <w:pStyle w:val="EX"/>
        <w:rPr>
          <w:b/>
          <w:bCs/>
        </w:rPr>
      </w:pPr>
      <w:r w:rsidRPr="00215B69">
        <w:rPr>
          <w:b/>
          <w:bCs/>
        </w:rPr>
        <w:t>UE presence in LADN service area</w:t>
      </w:r>
    </w:p>
    <w:p w14:paraId="17D5705C" w14:textId="77777777" w:rsidR="00DE3FAB" w:rsidRPr="00963C66" w:rsidRDefault="00DE3FAB" w:rsidP="00DE3FAB">
      <w:r w:rsidRPr="00963C66">
        <w:t>For the purposes of the present document, the following terms and definitions given in 3GPP TS 23.503 [</w:t>
      </w:r>
      <w:r>
        <w:t>10</w:t>
      </w:r>
      <w:r w:rsidRPr="00963C66">
        <w:t>] apply:</w:t>
      </w:r>
    </w:p>
    <w:p w14:paraId="7244446C" w14:textId="77777777" w:rsidR="00DE3FAB" w:rsidRPr="0085304B" w:rsidRDefault="00DE3FAB" w:rsidP="00DE3FAB">
      <w:pPr>
        <w:pStyle w:val="EX"/>
        <w:rPr>
          <w:b/>
          <w:lang w:eastAsia="zh-CN"/>
        </w:rPr>
      </w:pPr>
      <w:r w:rsidRPr="0085304B">
        <w:rPr>
          <w:b/>
          <w:lang w:eastAsia="zh-CN"/>
        </w:rPr>
        <w:t>UE local configuration</w:t>
      </w:r>
    </w:p>
    <w:p w14:paraId="4001DC9E" w14:textId="77777777" w:rsidR="00DE3FAB" w:rsidRDefault="00DE3FAB" w:rsidP="00DE3FAB">
      <w:r>
        <w:t>For the purposes of the present document, the following terms and definitions given in 3GPP TS 24.008 [12] apply:</w:t>
      </w:r>
    </w:p>
    <w:p w14:paraId="22797D21" w14:textId="77777777" w:rsidR="00DE3FAB" w:rsidRPr="00767715" w:rsidRDefault="00DE3FAB" w:rsidP="00DE3FAB">
      <w:pPr>
        <w:pStyle w:val="EW"/>
        <w:rPr>
          <w:b/>
          <w:lang w:val="fr-FR"/>
        </w:rPr>
      </w:pPr>
      <w:r w:rsidRPr="00767715">
        <w:rPr>
          <w:b/>
          <w:lang w:val="fr-FR"/>
        </w:rPr>
        <w:t>GMM</w:t>
      </w:r>
    </w:p>
    <w:p w14:paraId="29C22BC3" w14:textId="77777777" w:rsidR="00DE3FAB" w:rsidRDefault="00DE3FAB" w:rsidP="00DE3FAB">
      <w:pPr>
        <w:pStyle w:val="EW"/>
        <w:rPr>
          <w:b/>
          <w:bCs/>
          <w:lang w:val="fr-FR" w:eastAsia="zh-CN"/>
        </w:rPr>
      </w:pPr>
      <w:r w:rsidRPr="00767715">
        <w:rPr>
          <w:b/>
          <w:lang w:val="fr-FR" w:eastAsia="zh-CN"/>
        </w:rPr>
        <w:t>MM</w:t>
      </w:r>
    </w:p>
    <w:p w14:paraId="1915AA57" w14:textId="77777777" w:rsidR="00DE3FAB" w:rsidRPr="00767715" w:rsidRDefault="00DE3FAB" w:rsidP="00DE3FAB">
      <w:pPr>
        <w:pStyle w:val="EW"/>
        <w:rPr>
          <w:b/>
          <w:bCs/>
          <w:lang w:val="fr-FR" w:eastAsia="zh-CN"/>
        </w:rPr>
      </w:pPr>
      <w:r w:rsidRPr="00767715">
        <w:rPr>
          <w:b/>
          <w:bCs/>
          <w:lang w:val="fr-FR" w:eastAsia="zh-CN"/>
        </w:rPr>
        <w:t>A/Gb mode</w:t>
      </w:r>
    </w:p>
    <w:p w14:paraId="6F347E8E" w14:textId="77777777" w:rsidR="00DE3FAB" w:rsidRPr="00767715" w:rsidRDefault="00DE3FAB" w:rsidP="00DE3FAB">
      <w:pPr>
        <w:pStyle w:val="EX"/>
        <w:rPr>
          <w:b/>
          <w:lang w:val="fr-FR" w:eastAsia="zh-CN"/>
        </w:rPr>
      </w:pPr>
      <w:proofErr w:type="spellStart"/>
      <w:r w:rsidRPr="00767715">
        <w:rPr>
          <w:b/>
          <w:bCs/>
          <w:lang w:val="fr-FR"/>
        </w:rPr>
        <w:t>Iu</w:t>
      </w:r>
      <w:proofErr w:type="spellEnd"/>
      <w:r w:rsidRPr="00767715">
        <w:rPr>
          <w:b/>
          <w:bCs/>
          <w:lang w:val="fr-FR"/>
        </w:rPr>
        <w:t xml:space="preserve"> mode</w:t>
      </w:r>
    </w:p>
    <w:p w14:paraId="4BE7FB35" w14:textId="77777777" w:rsidR="00DE3FAB" w:rsidRPr="007E6407" w:rsidRDefault="00DE3FAB" w:rsidP="00DE3FAB">
      <w:r w:rsidRPr="007E6407">
        <w:t>For the purposes of the present document, the following terms an</w:t>
      </w:r>
      <w:r>
        <w:t>d definitions given in 3GPP TS 24</w:t>
      </w:r>
      <w:r w:rsidRPr="007E6407">
        <w:t>.</w:t>
      </w:r>
      <w:r>
        <w:t>3</w:t>
      </w:r>
      <w:r w:rsidRPr="007E6407">
        <w:t>01 [</w:t>
      </w:r>
      <w:r>
        <w:t>15</w:t>
      </w:r>
      <w:r w:rsidRPr="007E6407">
        <w:t>] apply:</w:t>
      </w:r>
    </w:p>
    <w:p w14:paraId="1D9CF034" w14:textId="77777777" w:rsidR="00DE3FAB" w:rsidRPr="00920167" w:rsidRDefault="00DE3FAB" w:rsidP="00DE3FAB">
      <w:pPr>
        <w:pStyle w:val="EW"/>
        <w:rPr>
          <w:b/>
          <w:bCs/>
          <w:noProof/>
        </w:rPr>
      </w:pPr>
      <w:proofErr w:type="spellStart"/>
      <w:r>
        <w:rPr>
          <w:b/>
        </w:rPr>
        <w:t>CIoT</w:t>
      </w:r>
      <w:proofErr w:type="spellEnd"/>
      <w:r>
        <w:rPr>
          <w:b/>
        </w:rPr>
        <w:t xml:space="preserve"> EP</w:t>
      </w:r>
      <w:r w:rsidRPr="00CC0C94">
        <w:rPr>
          <w:b/>
        </w:rPr>
        <w:t>S optimization</w:t>
      </w:r>
    </w:p>
    <w:p w14:paraId="28B7CD77" w14:textId="77777777" w:rsidR="00DE3FAB" w:rsidRPr="00920167" w:rsidRDefault="00DE3FAB" w:rsidP="00DE3FAB">
      <w:pPr>
        <w:pStyle w:val="EW"/>
        <w:rPr>
          <w:b/>
          <w:bCs/>
          <w:noProof/>
        </w:rPr>
      </w:pPr>
      <w:r>
        <w:rPr>
          <w:b/>
        </w:rPr>
        <w:t xml:space="preserve">Control plane </w:t>
      </w:r>
      <w:proofErr w:type="spellStart"/>
      <w:r>
        <w:rPr>
          <w:b/>
        </w:rPr>
        <w:t>CIoT</w:t>
      </w:r>
      <w:proofErr w:type="spellEnd"/>
      <w:r>
        <w:rPr>
          <w:b/>
        </w:rPr>
        <w:t xml:space="preserve"> EP</w:t>
      </w:r>
      <w:r w:rsidRPr="00CC0C94">
        <w:rPr>
          <w:b/>
        </w:rPr>
        <w:t>S optimization</w:t>
      </w:r>
    </w:p>
    <w:p w14:paraId="2E520827" w14:textId="77777777" w:rsidR="00DE3FAB" w:rsidRPr="00920167" w:rsidRDefault="00DE3FAB" w:rsidP="00DE3FAB">
      <w:pPr>
        <w:pStyle w:val="EW"/>
        <w:rPr>
          <w:b/>
          <w:bCs/>
          <w:noProof/>
        </w:rPr>
      </w:pPr>
      <w:r w:rsidRPr="00920167">
        <w:rPr>
          <w:b/>
          <w:bCs/>
          <w:noProof/>
        </w:rPr>
        <w:t>EENLV</w:t>
      </w:r>
    </w:p>
    <w:p w14:paraId="1C0F834E" w14:textId="77777777" w:rsidR="00DE3FAB" w:rsidRPr="00920167" w:rsidRDefault="00DE3FAB" w:rsidP="00DE3FAB">
      <w:pPr>
        <w:pStyle w:val="EW"/>
        <w:rPr>
          <w:b/>
          <w:bCs/>
          <w:noProof/>
        </w:rPr>
      </w:pPr>
      <w:r w:rsidRPr="00920167">
        <w:rPr>
          <w:b/>
          <w:bCs/>
          <w:noProof/>
        </w:rPr>
        <w:t>EMM</w:t>
      </w:r>
    </w:p>
    <w:p w14:paraId="1A2D1796" w14:textId="77777777" w:rsidR="00DE3FAB" w:rsidRDefault="00DE3FAB" w:rsidP="00DE3FAB">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4EEE9D93" w14:textId="77777777" w:rsidR="00DE3FAB" w:rsidRPr="002C4D23" w:rsidRDefault="00DE3FAB" w:rsidP="00DE3FAB">
      <w:pPr>
        <w:pStyle w:val="EW"/>
        <w:rPr>
          <w:b/>
          <w:bCs/>
          <w:noProof/>
          <w:lang w:eastAsia="ja-JP"/>
        </w:rPr>
      </w:pPr>
      <w:r w:rsidRPr="0028607C">
        <w:rPr>
          <w:b/>
          <w:bCs/>
          <w:noProof/>
          <w:lang w:eastAsia="ja-JP"/>
        </w:rPr>
        <w:t>EMM-DEREGISTERED-INITIATED</w:t>
      </w:r>
    </w:p>
    <w:p w14:paraId="331FE034" w14:textId="77777777" w:rsidR="00DE3FAB" w:rsidRPr="00FF2FA4" w:rsidRDefault="00DE3FAB" w:rsidP="00DE3FAB">
      <w:pPr>
        <w:pStyle w:val="EW"/>
        <w:rPr>
          <w:b/>
          <w:bCs/>
          <w:noProof/>
          <w:lang w:eastAsia="ja-JP"/>
        </w:rPr>
      </w:pPr>
      <w:r w:rsidRPr="00A50731">
        <w:rPr>
          <w:rFonts w:hint="eastAsia"/>
          <w:b/>
          <w:bCs/>
          <w:noProof/>
          <w:lang w:eastAsia="ja-JP"/>
        </w:rPr>
        <w:t>E</w:t>
      </w:r>
      <w:r w:rsidRPr="00A50731">
        <w:rPr>
          <w:b/>
          <w:bCs/>
          <w:noProof/>
          <w:lang w:eastAsia="ja-JP"/>
        </w:rPr>
        <w:t>MM-IDLE mode</w:t>
      </w:r>
    </w:p>
    <w:p w14:paraId="68E8EF86" w14:textId="77777777" w:rsidR="00DE3FAB" w:rsidRPr="0028607C" w:rsidRDefault="00DE3FAB" w:rsidP="00DE3FAB">
      <w:pPr>
        <w:pStyle w:val="EW"/>
        <w:rPr>
          <w:b/>
          <w:bCs/>
          <w:noProof/>
          <w:lang w:eastAsia="ja-JP"/>
        </w:rPr>
      </w:pPr>
      <w:r w:rsidRPr="00FF2FA4">
        <w:rPr>
          <w:rFonts w:hint="eastAsia"/>
          <w:b/>
          <w:bCs/>
          <w:noProof/>
          <w:lang w:eastAsia="ja-JP"/>
        </w:rPr>
        <w:t>E</w:t>
      </w:r>
      <w:r w:rsidRPr="00FF2FA4">
        <w:rPr>
          <w:b/>
          <w:bCs/>
          <w:noProof/>
          <w:lang w:eastAsia="ja-JP"/>
        </w:rPr>
        <w:t>MM-NULL</w:t>
      </w:r>
    </w:p>
    <w:p w14:paraId="4B39D034" w14:textId="77777777" w:rsidR="00DE3FAB" w:rsidRDefault="00DE3FAB" w:rsidP="00DE3FAB">
      <w:pPr>
        <w:pStyle w:val="EW"/>
        <w:rPr>
          <w:b/>
          <w:bCs/>
          <w:noProof/>
        </w:rPr>
      </w:pPr>
      <w:r w:rsidRPr="0028607C">
        <w:rPr>
          <w:b/>
          <w:bCs/>
          <w:noProof/>
        </w:rPr>
        <w:t>EMM-</w:t>
      </w:r>
      <w:bookmarkStart w:id="12" w:name="_Hlk8745020"/>
      <w:r w:rsidRPr="0028607C">
        <w:rPr>
          <w:b/>
          <w:bCs/>
          <w:noProof/>
        </w:rPr>
        <w:t>REGISTERED</w:t>
      </w:r>
      <w:bookmarkEnd w:id="12"/>
    </w:p>
    <w:p w14:paraId="03F543A5" w14:textId="77777777" w:rsidR="00DE3FAB" w:rsidRDefault="00DE3FAB" w:rsidP="00DE3FAB">
      <w:pPr>
        <w:pStyle w:val="EW"/>
        <w:rPr>
          <w:b/>
          <w:bCs/>
          <w:noProof/>
        </w:rPr>
      </w:pPr>
      <w:r w:rsidRPr="0028607C">
        <w:rPr>
          <w:b/>
          <w:bCs/>
          <w:noProof/>
        </w:rPr>
        <w:t>EMM-REGISTERED-INITIATED</w:t>
      </w:r>
    </w:p>
    <w:p w14:paraId="7330C1DE" w14:textId="77777777" w:rsidR="00DE3FAB" w:rsidRDefault="00DE3FAB" w:rsidP="00DE3FAB">
      <w:pPr>
        <w:pStyle w:val="EW"/>
        <w:rPr>
          <w:b/>
          <w:bCs/>
          <w:noProof/>
        </w:rPr>
      </w:pPr>
      <w:r w:rsidRPr="0028607C">
        <w:rPr>
          <w:b/>
          <w:bCs/>
          <w:noProof/>
        </w:rPr>
        <w:t>EMM-SERVICE-REQUEST-INITIATED</w:t>
      </w:r>
    </w:p>
    <w:p w14:paraId="308A52F1" w14:textId="77777777" w:rsidR="00DE3FAB" w:rsidRPr="0028607C" w:rsidRDefault="00DE3FAB" w:rsidP="00DE3FAB">
      <w:pPr>
        <w:pStyle w:val="EW"/>
        <w:rPr>
          <w:b/>
          <w:bCs/>
          <w:noProof/>
        </w:rPr>
      </w:pPr>
      <w:r w:rsidRPr="0028607C">
        <w:rPr>
          <w:b/>
          <w:bCs/>
          <w:noProof/>
        </w:rPr>
        <w:t>EMM-TRACKING-AREA-UPDATING-INITIATED</w:t>
      </w:r>
    </w:p>
    <w:p w14:paraId="459CB39A" w14:textId="77777777" w:rsidR="00DE3FAB" w:rsidRPr="00920167" w:rsidRDefault="00DE3FAB" w:rsidP="00DE3FAB">
      <w:pPr>
        <w:pStyle w:val="EW"/>
        <w:rPr>
          <w:b/>
          <w:bCs/>
          <w:noProof/>
        </w:rPr>
      </w:pPr>
      <w:r w:rsidRPr="00920167">
        <w:rPr>
          <w:b/>
          <w:bCs/>
          <w:noProof/>
        </w:rPr>
        <w:t>EPS</w:t>
      </w:r>
    </w:p>
    <w:p w14:paraId="27A302CC" w14:textId="77777777" w:rsidR="00DE3FAB" w:rsidRPr="00920167" w:rsidRDefault="00DE3FAB" w:rsidP="00DE3FAB">
      <w:pPr>
        <w:pStyle w:val="EW"/>
        <w:rPr>
          <w:b/>
          <w:bCs/>
          <w:noProof/>
        </w:rPr>
      </w:pPr>
      <w:r w:rsidRPr="00920167">
        <w:rPr>
          <w:b/>
          <w:bCs/>
          <w:noProof/>
        </w:rPr>
        <w:t>EPS security context</w:t>
      </w:r>
    </w:p>
    <w:p w14:paraId="33AF1C82" w14:textId="77777777" w:rsidR="00DE3FAB" w:rsidRPr="00920167" w:rsidRDefault="00DE3FAB" w:rsidP="00DE3FAB">
      <w:pPr>
        <w:pStyle w:val="EW"/>
        <w:rPr>
          <w:b/>
          <w:bCs/>
          <w:noProof/>
        </w:rPr>
      </w:pPr>
      <w:r w:rsidRPr="00920167">
        <w:rPr>
          <w:b/>
          <w:bCs/>
          <w:noProof/>
        </w:rPr>
        <w:t>EPS services</w:t>
      </w:r>
    </w:p>
    <w:p w14:paraId="5FE57D3E" w14:textId="77777777" w:rsidR="00DE3FAB" w:rsidRPr="00920167" w:rsidRDefault="00DE3FAB" w:rsidP="00DE3FAB">
      <w:pPr>
        <w:pStyle w:val="EW"/>
        <w:rPr>
          <w:b/>
          <w:bCs/>
          <w:noProof/>
        </w:rPr>
      </w:pPr>
      <w:r w:rsidRPr="00920167">
        <w:rPr>
          <w:b/>
          <w:bCs/>
          <w:noProof/>
        </w:rPr>
        <w:t>Lower layer failure</w:t>
      </w:r>
    </w:p>
    <w:p w14:paraId="0202A173" w14:textId="77777777" w:rsidR="00DE3FAB" w:rsidRPr="00920167" w:rsidRDefault="00DE3FAB" w:rsidP="00DE3FAB">
      <w:pPr>
        <w:pStyle w:val="EW"/>
        <w:rPr>
          <w:b/>
          <w:bCs/>
          <w:noProof/>
        </w:rPr>
      </w:pPr>
      <w:r w:rsidRPr="00920167">
        <w:rPr>
          <w:b/>
          <w:bCs/>
          <w:noProof/>
        </w:rPr>
        <w:t>Megabit</w:t>
      </w:r>
    </w:p>
    <w:p w14:paraId="39F857CC" w14:textId="77777777" w:rsidR="00DE3FAB" w:rsidRPr="00920167" w:rsidRDefault="00DE3FAB" w:rsidP="00DE3FAB">
      <w:pPr>
        <w:pStyle w:val="EW"/>
        <w:rPr>
          <w:b/>
          <w:bCs/>
          <w:noProof/>
        </w:rPr>
      </w:pPr>
      <w:r w:rsidRPr="00920167">
        <w:rPr>
          <w:b/>
          <w:bCs/>
          <w:noProof/>
        </w:rPr>
        <w:t>Message header</w:t>
      </w:r>
    </w:p>
    <w:p w14:paraId="074D0E99" w14:textId="77777777" w:rsidR="00DE3FAB" w:rsidRDefault="00DE3FAB" w:rsidP="00DE3FAB">
      <w:pPr>
        <w:pStyle w:val="EW"/>
        <w:rPr>
          <w:b/>
        </w:rPr>
      </w:pPr>
      <w:r w:rsidRPr="007107CD">
        <w:rPr>
          <w:b/>
        </w:rPr>
        <w:t>NAS signalling connection recovery</w:t>
      </w:r>
    </w:p>
    <w:p w14:paraId="3235B3C3" w14:textId="77777777" w:rsidR="00DE3FAB" w:rsidRPr="004B11B4" w:rsidRDefault="00DE3FAB" w:rsidP="00DE3FAB">
      <w:pPr>
        <w:pStyle w:val="EW"/>
        <w:rPr>
          <w:b/>
          <w:bCs/>
          <w:noProof/>
          <w:lang w:val="fr-FR"/>
        </w:rPr>
      </w:pPr>
      <w:r w:rsidRPr="004B11B4">
        <w:rPr>
          <w:b/>
          <w:bCs/>
          <w:noProof/>
          <w:lang w:val="fr-FR"/>
        </w:rPr>
        <w:t>NB-S1 mode</w:t>
      </w:r>
    </w:p>
    <w:p w14:paraId="513E11D0" w14:textId="77777777" w:rsidR="00DE3FAB" w:rsidRPr="004B11B4" w:rsidRDefault="00DE3FAB" w:rsidP="00DE3FAB">
      <w:pPr>
        <w:pStyle w:val="EW"/>
        <w:rPr>
          <w:b/>
          <w:bCs/>
          <w:noProof/>
          <w:lang w:val="fr-FR"/>
        </w:rPr>
      </w:pPr>
      <w:r w:rsidRPr="004B11B4">
        <w:rPr>
          <w:b/>
          <w:bCs/>
          <w:noProof/>
          <w:lang w:val="fr-FR"/>
        </w:rPr>
        <w:t>Non-EPS services</w:t>
      </w:r>
    </w:p>
    <w:p w14:paraId="553E2776" w14:textId="77777777" w:rsidR="00DE3FAB" w:rsidRPr="00920167" w:rsidRDefault="00DE3FAB" w:rsidP="00DE3FAB">
      <w:pPr>
        <w:pStyle w:val="EW"/>
        <w:rPr>
          <w:b/>
          <w:bCs/>
          <w:noProof/>
        </w:rPr>
      </w:pPr>
      <w:r w:rsidRPr="00920167">
        <w:rPr>
          <w:b/>
          <w:bCs/>
          <w:noProof/>
        </w:rPr>
        <w:t>S1 mode</w:t>
      </w:r>
    </w:p>
    <w:p w14:paraId="4C7CBDF9" w14:textId="77777777" w:rsidR="00DE3FAB" w:rsidRPr="00920167" w:rsidRDefault="00DE3FAB" w:rsidP="00DE3FAB">
      <w:pPr>
        <w:pStyle w:val="EW"/>
        <w:rPr>
          <w:b/>
          <w:bCs/>
          <w:noProof/>
        </w:rPr>
      </w:pPr>
      <w:r w:rsidRPr="00CC0C94">
        <w:rPr>
          <w:b/>
        </w:rPr>
        <w:t xml:space="preserve">User plane </w:t>
      </w:r>
      <w:proofErr w:type="spellStart"/>
      <w:r w:rsidRPr="00CC0C94">
        <w:rPr>
          <w:b/>
        </w:rPr>
        <w:t>CIoT</w:t>
      </w:r>
      <w:proofErr w:type="spellEnd"/>
      <w:r w:rsidRPr="00CC0C94">
        <w:rPr>
          <w:b/>
        </w:rPr>
        <w:t xml:space="preserve"> EPS optimization</w:t>
      </w:r>
    </w:p>
    <w:p w14:paraId="6890C6B5" w14:textId="77777777" w:rsidR="00DE3FAB" w:rsidRPr="00920167" w:rsidRDefault="00DE3FAB" w:rsidP="00DE3FAB">
      <w:pPr>
        <w:pStyle w:val="EX"/>
        <w:rPr>
          <w:b/>
          <w:bCs/>
          <w:noProof/>
        </w:rPr>
      </w:pPr>
      <w:r>
        <w:rPr>
          <w:b/>
          <w:bCs/>
          <w:noProof/>
        </w:rPr>
        <w:t>WB-</w:t>
      </w:r>
      <w:r w:rsidRPr="00920167">
        <w:rPr>
          <w:b/>
          <w:bCs/>
          <w:noProof/>
        </w:rPr>
        <w:t>S1 mode</w:t>
      </w:r>
    </w:p>
    <w:p w14:paraId="1523F203" w14:textId="77777777" w:rsidR="00DE3FAB" w:rsidRPr="007E6407" w:rsidRDefault="00DE3FAB" w:rsidP="00DE3FAB">
      <w:r w:rsidRPr="007E6407">
        <w:t>For the purposes of the present document, the following terms an</w:t>
      </w:r>
      <w:r>
        <w:t>d definitions given in 3GPP TS 3</w:t>
      </w:r>
      <w:r w:rsidRPr="007E6407">
        <w:t>3.</w:t>
      </w:r>
      <w:r>
        <w:t>5</w:t>
      </w:r>
      <w:r w:rsidRPr="007E6407">
        <w:t>01 [</w:t>
      </w:r>
      <w:r>
        <w:t>24</w:t>
      </w:r>
      <w:r w:rsidRPr="007E6407">
        <w:t>] apply:</w:t>
      </w:r>
    </w:p>
    <w:p w14:paraId="1F0811EB" w14:textId="77777777" w:rsidR="00DE3FAB" w:rsidRPr="00BD1D67" w:rsidRDefault="00DE3FAB" w:rsidP="00DE3FAB">
      <w:pPr>
        <w:pStyle w:val="EW"/>
        <w:rPr>
          <w:b/>
          <w:bCs/>
          <w:noProof/>
        </w:rPr>
      </w:pPr>
      <w:r w:rsidRPr="00BD1D67">
        <w:rPr>
          <w:b/>
          <w:bCs/>
          <w:noProof/>
        </w:rPr>
        <w:t>5G security context</w:t>
      </w:r>
    </w:p>
    <w:p w14:paraId="13A41A06" w14:textId="77777777" w:rsidR="00DE3FAB" w:rsidRPr="00BD1D67" w:rsidRDefault="00DE3FAB" w:rsidP="00DE3FAB">
      <w:pPr>
        <w:pStyle w:val="EW"/>
        <w:rPr>
          <w:b/>
          <w:bCs/>
        </w:rPr>
      </w:pPr>
      <w:r w:rsidRPr="00BD1D67">
        <w:rPr>
          <w:b/>
          <w:bCs/>
        </w:rPr>
        <w:t>5G NAS security context</w:t>
      </w:r>
    </w:p>
    <w:p w14:paraId="19870DC2" w14:textId="77777777" w:rsidR="00DE3FAB" w:rsidRDefault="00DE3FAB" w:rsidP="00DE3FAB">
      <w:pPr>
        <w:pStyle w:val="EW"/>
        <w:rPr>
          <w:b/>
          <w:bCs/>
        </w:rPr>
      </w:pPr>
      <w:r>
        <w:rPr>
          <w:b/>
          <w:bCs/>
        </w:rPr>
        <w:t>ABBA</w:t>
      </w:r>
    </w:p>
    <w:p w14:paraId="6D277A14" w14:textId="77777777" w:rsidR="00DE3FAB" w:rsidRPr="00BD1D67" w:rsidRDefault="00DE3FAB" w:rsidP="00DE3FAB">
      <w:pPr>
        <w:pStyle w:val="EW"/>
        <w:rPr>
          <w:b/>
          <w:bCs/>
        </w:rPr>
      </w:pPr>
      <w:r w:rsidRPr="00BD1D67">
        <w:rPr>
          <w:b/>
          <w:bCs/>
        </w:rPr>
        <w:t>Current 5G</w:t>
      </w:r>
      <w:r>
        <w:rPr>
          <w:b/>
          <w:bCs/>
        </w:rPr>
        <w:t xml:space="preserve"> NAS</w:t>
      </w:r>
      <w:r w:rsidRPr="00BD1D67">
        <w:rPr>
          <w:b/>
          <w:bCs/>
        </w:rPr>
        <w:t xml:space="preserve"> security context</w:t>
      </w:r>
    </w:p>
    <w:p w14:paraId="1E8350B9" w14:textId="77777777" w:rsidR="00DE3FAB" w:rsidRPr="00BD1D67" w:rsidRDefault="00DE3FAB" w:rsidP="00DE3FAB">
      <w:pPr>
        <w:pStyle w:val="EW"/>
        <w:rPr>
          <w:b/>
          <w:bCs/>
        </w:rPr>
      </w:pPr>
      <w:r w:rsidRPr="00BD1D67">
        <w:rPr>
          <w:b/>
          <w:bCs/>
        </w:rPr>
        <w:t>Full native 5G</w:t>
      </w:r>
      <w:r>
        <w:rPr>
          <w:b/>
          <w:bCs/>
        </w:rPr>
        <w:t xml:space="preserve"> NAS</w:t>
      </w:r>
      <w:r w:rsidRPr="00BD1D67">
        <w:rPr>
          <w:b/>
          <w:bCs/>
        </w:rPr>
        <w:t xml:space="preserve"> security context</w:t>
      </w:r>
    </w:p>
    <w:p w14:paraId="2EBC7BA3" w14:textId="77777777" w:rsidR="00DE3FAB" w:rsidRPr="00E664A0" w:rsidRDefault="00DE3FAB" w:rsidP="00DE3FAB">
      <w:pPr>
        <w:pStyle w:val="EW"/>
        <w:rPr>
          <w:b/>
          <w:lang w:eastAsia="zh-CN"/>
        </w:rPr>
      </w:pPr>
      <w:r w:rsidRPr="00E664A0">
        <w:rPr>
          <w:b/>
          <w:lang w:eastAsia="zh-CN"/>
        </w:rPr>
        <w:t>K'</w:t>
      </w:r>
      <w:r w:rsidRPr="003168A2">
        <w:rPr>
          <w:vertAlign w:val="subscript"/>
        </w:rPr>
        <w:t>AME</w:t>
      </w:r>
    </w:p>
    <w:p w14:paraId="0FDFD90F" w14:textId="77777777" w:rsidR="00DE3FAB" w:rsidRPr="00E664A0" w:rsidRDefault="00DE3FAB" w:rsidP="00DE3FAB">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1996DACF" w14:textId="77777777" w:rsidR="00DE3FAB" w:rsidRPr="00E664A0" w:rsidRDefault="00DE3FAB" w:rsidP="00DE3FAB">
      <w:pPr>
        <w:pStyle w:val="EW"/>
        <w:rPr>
          <w:b/>
          <w:lang w:eastAsia="zh-CN"/>
        </w:rPr>
      </w:pPr>
      <w:r w:rsidRPr="00E664A0">
        <w:rPr>
          <w:b/>
          <w:lang w:eastAsia="zh-CN"/>
        </w:rPr>
        <w:t>K</w:t>
      </w:r>
      <w:r w:rsidRPr="003168A2">
        <w:rPr>
          <w:vertAlign w:val="subscript"/>
        </w:rPr>
        <w:t>ASME</w:t>
      </w:r>
    </w:p>
    <w:p w14:paraId="4B55002E" w14:textId="77777777" w:rsidR="00DE3FAB" w:rsidRDefault="00DE3FAB" w:rsidP="00DE3FAB">
      <w:pPr>
        <w:pStyle w:val="EW"/>
        <w:rPr>
          <w:b/>
          <w:bCs/>
          <w:lang w:val="en-US" w:eastAsia="zh-CN"/>
        </w:rPr>
      </w:pPr>
      <w:r>
        <w:rPr>
          <w:b/>
          <w:bCs/>
          <w:lang w:val="en-US" w:eastAsia="zh-CN"/>
        </w:rPr>
        <w:t>Mapped 5G NAS security context</w:t>
      </w:r>
    </w:p>
    <w:p w14:paraId="16F4BB68" w14:textId="77777777" w:rsidR="00DE3FAB" w:rsidRPr="00F01189" w:rsidRDefault="00DE3FAB" w:rsidP="00DE3FAB">
      <w:pPr>
        <w:pStyle w:val="EW"/>
        <w:rPr>
          <w:b/>
          <w:bCs/>
          <w:lang w:val="en-US" w:eastAsia="zh-CN"/>
        </w:rPr>
      </w:pPr>
      <w:r w:rsidRPr="00F01189">
        <w:rPr>
          <w:b/>
          <w:bCs/>
          <w:lang w:val="en-US" w:eastAsia="zh-CN"/>
        </w:rPr>
        <w:t>Mapped security context</w:t>
      </w:r>
    </w:p>
    <w:p w14:paraId="45C63E53" w14:textId="77777777" w:rsidR="00DE3FAB" w:rsidRPr="00F01189" w:rsidRDefault="00DE3FAB" w:rsidP="00DE3FAB">
      <w:pPr>
        <w:pStyle w:val="EW"/>
        <w:rPr>
          <w:b/>
          <w:bCs/>
          <w:noProof/>
        </w:rPr>
      </w:pPr>
      <w:r w:rsidRPr="00F01189">
        <w:rPr>
          <w:b/>
          <w:bCs/>
        </w:rPr>
        <w:t>Native 5G</w:t>
      </w:r>
      <w:r>
        <w:rPr>
          <w:b/>
          <w:bCs/>
        </w:rPr>
        <w:t xml:space="preserve"> NAS</w:t>
      </w:r>
      <w:r w:rsidRPr="00F01189">
        <w:rPr>
          <w:b/>
          <w:bCs/>
        </w:rPr>
        <w:t xml:space="preserve"> security context</w:t>
      </w:r>
    </w:p>
    <w:p w14:paraId="6151E32C" w14:textId="77777777" w:rsidR="00DE3FAB" w:rsidRPr="00F01189" w:rsidRDefault="00DE3FAB" w:rsidP="00DE3FAB">
      <w:pPr>
        <w:pStyle w:val="EW"/>
        <w:rPr>
          <w:b/>
          <w:bCs/>
          <w:noProof/>
        </w:rPr>
      </w:pPr>
      <w:r>
        <w:rPr>
          <w:b/>
          <w:bCs/>
          <w:noProof/>
        </w:rPr>
        <w:t>NCC</w:t>
      </w:r>
    </w:p>
    <w:p w14:paraId="1D84F3D7" w14:textId="77777777" w:rsidR="00DE3FAB" w:rsidRPr="00621D46" w:rsidRDefault="00DE3FAB" w:rsidP="00DE3FAB">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108B4551" w14:textId="77777777" w:rsidR="00DE3FAB" w:rsidRPr="00621D46" w:rsidRDefault="00DE3FAB" w:rsidP="00DE3FAB">
      <w:pPr>
        <w:pStyle w:val="EW"/>
        <w:rPr>
          <w:b/>
          <w:bCs/>
          <w:noProof/>
        </w:rPr>
      </w:pPr>
      <w:r w:rsidRPr="00621D46">
        <w:rPr>
          <w:b/>
          <w:bCs/>
          <w:lang w:val="en-US" w:eastAsia="zh-CN"/>
        </w:rPr>
        <w:t>Partial native 5G</w:t>
      </w:r>
      <w:r>
        <w:rPr>
          <w:b/>
          <w:bCs/>
          <w:lang w:val="en-US" w:eastAsia="zh-CN"/>
        </w:rPr>
        <w:t xml:space="preserve"> NAS</w:t>
      </w:r>
      <w:r w:rsidRPr="00621D46">
        <w:rPr>
          <w:b/>
          <w:bCs/>
          <w:lang w:val="en-US" w:eastAsia="zh-CN"/>
        </w:rPr>
        <w:t xml:space="preserve"> security context</w:t>
      </w:r>
    </w:p>
    <w:p w14:paraId="49EEEF78" w14:textId="77777777" w:rsidR="00DE3FAB" w:rsidRDefault="00DE3FAB" w:rsidP="00DE3FAB">
      <w:pPr>
        <w:pStyle w:val="EX"/>
        <w:rPr>
          <w:b/>
          <w:bCs/>
          <w:noProof/>
        </w:rPr>
      </w:pPr>
      <w:r>
        <w:rPr>
          <w:b/>
          <w:bCs/>
          <w:noProof/>
        </w:rPr>
        <w:t>RES*</w:t>
      </w:r>
    </w:p>
    <w:p w14:paraId="6E65AD86" w14:textId="77777777" w:rsidR="00DE3FAB" w:rsidRDefault="00DE3FAB" w:rsidP="00DE3FAB">
      <w:r>
        <w:t>For the purposes of the present document, the following terms and definitions given in 3GPP TS 38.413 [31] apply:</w:t>
      </w:r>
    </w:p>
    <w:p w14:paraId="4DBEF334" w14:textId="77777777" w:rsidR="00DE3FAB" w:rsidRPr="006C399B" w:rsidRDefault="00DE3FAB" w:rsidP="00DE3FAB">
      <w:pPr>
        <w:pStyle w:val="EX"/>
        <w:rPr>
          <w:b/>
          <w:bCs/>
          <w:noProof/>
        </w:rPr>
      </w:pPr>
      <w:r w:rsidRPr="006C399B">
        <w:rPr>
          <w:b/>
          <w:bCs/>
          <w:noProof/>
        </w:rPr>
        <w:lastRenderedPageBreak/>
        <w:t>NG connection</w:t>
      </w:r>
    </w:p>
    <w:p w14:paraId="3184DFBE" w14:textId="77777777" w:rsidR="00DE3FAB" w:rsidRPr="007E6407" w:rsidRDefault="00DE3FAB" w:rsidP="00DE3FAB">
      <w:r w:rsidRPr="007E6407">
        <w:t>For the purposes of the present document, the following terms an</w:t>
      </w:r>
      <w:r>
        <w:t>d definitions given in 3GPP TS 24.587 [19B]</w:t>
      </w:r>
      <w:r w:rsidRPr="007E6407">
        <w:t xml:space="preserve"> apply:</w:t>
      </w:r>
    </w:p>
    <w:p w14:paraId="51884B4C" w14:textId="77777777" w:rsidR="00DE3FAB" w:rsidRPr="00767715" w:rsidRDefault="00DE3FAB" w:rsidP="00DE3FAB">
      <w:pPr>
        <w:pStyle w:val="EW"/>
        <w:rPr>
          <w:b/>
          <w:bCs/>
          <w:noProof/>
          <w:lang w:val="fr-FR"/>
        </w:rPr>
      </w:pPr>
      <w:r w:rsidRPr="00767715">
        <w:rPr>
          <w:b/>
          <w:bCs/>
          <w:noProof/>
          <w:lang w:val="fr-FR"/>
        </w:rPr>
        <w:t>E-UTRA-PC5</w:t>
      </w:r>
    </w:p>
    <w:p w14:paraId="74BD8330" w14:textId="77777777" w:rsidR="00DE3FAB" w:rsidRPr="00767715" w:rsidRDefault="00DE3FAB" w:rsidP="00DE3FAB">
      <w:pPr>
        <w:pStyle w:val="EW"/>
        <w:rPr>
          <w:b/>
          <w:bCs/>
          <w:lang w:val="fr-FR"/>
        </w:rPr>
      </w:pPr>
      <w:r w:rsidRPr="00767715">
        <w:rPr>
          <w:b/>
          <w:bCs/>
          <w:lang w:val="fr-FR"/>
        </w:rPr>
        <w:t>NR-PC5</w:t>
      </w:r>
    </w:p>
    <w:p w14:paraId="255ECDD0" w14:textId="77777777" w:rsidR="00DE3FAB" w:rsidRPr="00767715" w:rsidRDefault="00DE3FAB" w:rsidP="00DE3FAB">
      <w:pPr>
        <w:pStyle w:val="EW"/>
        <w:rPr>
          <w:b/>
          <w:bCs/>
          <w:noProof/>
          <w:lang w:val="fr-FR"/>
        </w:rPr>
      </w:pPr>
      <w:r w:rsidRPr="00767715">
        <w:rPr>
          <w:b/>
          <w:bCs/>
          <w:lang w:val="fr-FR"/>
        </w:rPr>
        <w:t>V2X</w:t>
      </w:r>
    </w:p>
    <w:p w14:paraId="37208774" w14:textId="20B0C4C5" w:rsidR="00F54372" w:rsidRDefault="00F54372" w:rsidP="00F54372">
      <w:pPr>
        <w:jc w:val="center"/>
        <w:rPr>
          <w:noProof/>
          <w:color w:val="FFFFFF" w:themeColor="background1"/>
        </w:rPr>
      </w:pPr>
      <w:r w:rsidRPr="00462C74">
        <w:rPr>
          <w:noProof/>
          <w:color w:val="FFFFFF" w:themeColor="background1"/>
          <w:highlight w:val="black"/>
        </w:rPr>
        <w:t xml:space="preserve">*** </w:t>
      </w:r>
      <w:r>
        <w:rPr>
          <w:noProof/>
          <w:color w:val="FFFFFF" w:themeColor="background1"/>
          <w:highlight w:val="black"/>
        </w:rPr>
        <w:t>Next</w:t>
      </w:r>
      <w:r w:rsidRPr="00462C74">
        <w:rPr>
          <w:noProof/>
          <w:color w:val="FFFFFF" w:themeColor="background1"/>
          <w:highlight w:val="black"/>
        </w:rPr>
        <w:t xml:space="preserve"> change ***</w:t>
      </w:r>
    </w:p>
    <w:p w14:paraId="7A728768" w14:textId="77777777" w:rsidR="00DE3FAB" w:rsidRDefault="00DE3FAB" w:rsidP="00DE3FAB">
      <w:pPr>
        <w:pStyle w:val="Heading5"/>
      </w:pPr>
      <w:bookmarkStart w:id="13" w:name="_Toc20232673"/>
      <w:bookmarkStart w:id="14" w:name="_Toc27746775"/>
      <w:bookmarkStart w:id="15" w:name="_Toc36212957"/>
      <w:r>
        <w:t>5.5.1.2.2</w:t>
      </w:r>
      <w:r>
        <w:tab/>
        <w:t>Initial registration</w:t>
      </w:r>
      <w:r w:rsidRPr="00390C51">
        <w:t xml:space="preserve"> </w:t>
      </w:r>
      <w:r w:rsidRPr="003168A2">
        <w:t>initiation</w:t>
      </w:r>
      <w:bookmarkEnd w:id="13"/>
      <w:bookmarkEnd w:id="14"/>
      <w:bookmarkEnd w:id="15"/>
    </w:p>
    <w:p w14:paraId="16C18D48" w14:textId="77777777" w:rsidR="00DE3FAB" w:rsidRPr="003168A2" w:rsidRDefault="00DE3FAB" w:rsidP="00DE3FAB">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A55B73C" w14:textId="77777777" w:rsidR="00DE3FAB" w:rsidRPr="003168A2" w:rsidRDefault="00DE3FAB" w:rsidP="00DE3FAB">
      <w:pPr>
        <w:pStyle w:val="B1"/>
      </w:pPr>
      <w:r>
        <w:t>a)</w:t>
      </w:r>
      <w:r w:rsidRPr="003168A2">
        <w:tab/>
      </w:r>
      <w:r>
        <w:t xml:space="preserve">when the UE performs initial registration </w:t>
      </w:r>
      <w:r w:rsidRPr="003168A2">
        <w:t xml:space="preserve">for </w:t>
      </w:r>
      <w:r>
        <w:t>5G</w:t>
      </w:r>
      <w:r w:rsidRPr="003168A2">
        <w:t>S services;</w:t>
      </w:r>
    </w:p>
    <w:p w14:paraId="6563357D" w14:textId="77777777" w:rsidR="00DE3FAB" w:rsidRDefault="00DE3FAB" w:rsidP="00DE3FAB">
      <w:pPr>
        <w:pStyle w:val="B1"/>
        <w:rPr>
          <w:rFonts w:eastAsia="Malgun Gothic"/>
        </w:rPr>
      </w:pPr>
      <w:r>
        <w:t>b)</w:t>
      </w:r>
      <w:r>
        <w:tab/>
        <w:t>when the UE performs initial registration for emergency services</w:t>
      </w:r>
      <w:r>
        <w:rPr>
          <w:rFonts w:eastAsia="Malgun Gothic"/>
        </w:rPr>
        <w:t>;</w:t>
      </w:r>
    </w:p>
    <w:p w14:paraId="2A07DB32" w14:textId="77777777" w:rsidR="00DE3FAB" w:rsidRDefault="00DE3FAB" w:rsidP="00DE3FAB">
      <w:pPr>
        <w:pStyle w:val="B1"/>
      </w:pPr>
      <w:r>
        <w:rPr>
          <w:rFonts w:eastAsia="Malgun Gothic"/>
        </w:rPr>
        <w:t>c)</w:t>
      </w:r>
      <w:r>
        <w:rPr>
          <w:rFonts w:eastAsia="Malgun Gothic"/>
        </w:rPr>
        <w:tab/>
        <w:t>when the UE performs initial registration for SMS over NAS;</w:t>
      </w:r>
      <w:r>
        <w:t xml:space="preserve"> and</w:t>
      </w:r>
    </w:p>
    <w:p w14:paraId="0A70DE64" w14:textId="77777777" w:rsidR="00DE3FAB" w:rsidRDefault="00DE3FAB" w:rsidP="00DE3FAB">
      <w:pPr>
        <w:pStyle w:val="B1"/>
      </w:pPr>
      <w:r>
        <w:t>d)</w:t>
      </w:r>
      <w:r>
        <w:rPr>
          <w:rFonts w:eastAsia="Malgun Gothic"/>
        </w:rPr>
        <w:tab/>
      </w:r>
      <w:r>
        <w:t>when the UE moves from GERAN to NG-RAN coverage or the UE moves from a UTRAN to NG-RAN coverage and the following applies:</w:t>
      </w:r>
    </w:p>
    <w:p w14:paraId="271051E9" w14:textId="77777777" w:rsidR="00DE3FAB" w:rsidRPr="001A121C" w:rsidRDefault="00DE3FAB" w:rsidP="00DE3FAB">
      <w:pPr>
        <w:pStyle w:val="B2"/>
      </w:pPr>
      <w:r>
        <w:t>-</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 and</w:t>
      </w:r>
    </w:p>
    <w:p w14:paraId="3823183C" w14:textId="77777777" w:rsidR="00DE3FAB" w:rsidRDefault="00DE3FAB" w:rsidP="00DE3FAB">
      <w:pPr>
        <w:pStyle w:val="B2"/>
      </w:pPr>
      <w:r w:rsidRPr="001A121C">
        <w:t>-</w:t>
      </w:r>
      <w:r w:rsidRPr="001A121C">
        <w:tab/>
      </w:r>
      <w:r>
        <w:t xml:space="preserve">since then the </w:t>
      </w:r>
      <w:r w:rsidRPr="001A121C">
        <w:t xml:space="preserve">UE did not perform a successful EPS attach or </w:t>
      </w:r>
      <w:r>
        <w:t>tracking area updating</w:t>
      </w:r>
      <w:r w:rsidRPr="001A121C">
        <w:t xml:space="preserve"> procedure in S1 mode or registration procedure in N1 mode</w:t>
      </w:r>
      <w:r>
        <w:t>,</w:t>
      </w:r>
    </w:p>
    <w:p w14:paraId="35657F4D" w14:textId="77777777" w:rsidR="00DE3FAB" w:rsidRDefault="00DE3FAB" w:rsidP="00DE3FAB">
      <w:r>
        <w:t>with the following clarifications to initial registration for emergency services:</w:t>
      </w:r>
    </w:p>
    <w:p w14:paraId="11D18E15" w14:textId="77777777" w:rsidR="00DE3FAB" w:rsidRDefault="00DE3FAB" w:rsidP="00DE3FAB">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2F447EB1" w14:textId="77777777" w:rsidR="00DE3FAB" w:rsidRDefault="00DE3FAB" w:rsidP="00DE3FAB">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71BD1594" w14:textId="77777777" w:rsidR="00DE3FAB" w:rsidRDefault="00DE3FAB" w:rsidP="00DE3FAB">
      <w:pPr>
        <w:pStyle w:val="B1"/>
      </w:pPr>
      <w:r>
        <w:t>b)</w:t>
      </w:r>
      <w:r>
        <w:tab/>
        <w:t xml:space="preserve">the UE can only initiate an initial registration for emergency services over non-3GPP access if it </w:t>
      </w:r>
      <w:proofErr w:type="spellStart"/>
      <w:r>
        <w:t>can not</w:t>
      </w:r>
      <w:proofErr w:type="spellEnd"/>
      <w:r>
        <w:t xml:space="preserve"> register for emergency services over 3GPP access.</w:t>
      </w:r>
    </w:p>
    <w:p w14:paraId="7DF1C154" w14:textId="77777777" w:rsidR="00DE3FAB" w:rsidRDefault="00DE3FAB" w:rsidP="00DE3FAB">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3E92A961" w14:textId="77777777" w:rsidR="00DE3FAB" w:rsidRDefault="00DE3FAB" w:rsidP="00DE3FAB">
      <w:r>
        <w:t>During initial registration the UE handles the 5GS mobile identity IE in the following order:</w:t>
      </w:r>
    </w:p>
    <w:p w14:paraId="1B78BD71" w14:textId="77777777" w:rsidR="00DE3FAB" w:rsidRDefault="00DE3FAB" w:rsidP="00DE3FAB">
      <w:pPr>
        <w:pStyle w:val="B1"/>
        <w:rPr>
          <w:noProof/>
          <w:lang w:val="en-US"/>
        </w:rPr>
      </w:pPr>
      <w:r w:rsidRPr="0092791D">
        <w:t>a)</w:t>
      </w:r>
      <w:r w:rsidRPr="0092791D">
        <w:tab/>
      </w:r>
      <w:r>
        <w:t>Void</w:t>
      </w:r>
    </w:p>
    <w:p w14:paraId="02084B4E" w14:textId="77777777" w:rsidR="00DE3FAB" w:rsidRDefault="00DE3FAB" w:rsidP="00DE3FAB">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133DAC1B" w14:textId="77777777" w:rsidR="00DE3FAB" w:rsidRDefault="00DE3FAB" w:rsidP="00DE3FAB">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40004733" w14:textId="77777777" w:rsidR="00DE3FAB" w:rsidRDefault="00DE3FAB" w:rsidP="00DE3FAB">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65B853A1" w14:textId="77777777" w:rsidR="00DE3FAB" w:rsidRDefault="00DE3FAB" w:rsidP="00DE3FAB">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6B6D3B1A" w14:textId="77777777" w:rsidR="00DE3FAB" w:rsidRDefault="00DE3FAB" w:rsidP="00DE3FAB">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588138B3" w14:textId="77777777" w:rsidR="00DE3FAB" w:rsidRPr="000C6DE8" w:rsidRDefault="00DE3FAB" w:rsidP="00DE3FAB">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069065D" w14:textId="77777777" w:rsidR="00DE3FAB" w:rsidRDefault="00DE3FAB" w:rsidP="00DE3FAB">
      <w:r w:rsidRPr="00EF5E22">
        <w:lastRenderedPageBreak/>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082607BD" w14:textId="77777777" w:rsidR="00DE3FAB" w:rsidRDefault="00DE3FAB" w:rsidP="00DE3FAB">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36038B24" w14:textId="77777777" w:rsidR="00DE3FAB" w:rsidRDefault="00DE3FAB" w:rsidP="00DE3FAB">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0FDC7BC" w14:textId="77777777" w:rsidR="00DE3FAB" w:rsidRPr="002F5226" w:rsidRDefault="00DE3FAB" w:rsidP="00DE3FAB">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62E44119" w14:textId="77777777" w:rsidR="00DE3FAB" w:rsidRPr="00FE320E" w:rsidRDefault="00DE3FAB" w:rsidP="00DE3FAB">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9A2590F" w14:textId="77777777" w:rsidR="00DE3FAB" w:rsidRDefault="00DE3FAB" w:rsidP="00DE3FAB">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43F93C1" w14:textId="77777777" w:rsidR="00DE3FAB" w:rsidRPr="000156B4" w:rsidRDefault="00DE3FAB" w:rsidP="00DE3FAB">
      <w:pPr>
        <w:pStyle w:val="EditorsNote"/>
      </w:pPr>
      <w:r>
        <w:t>Editor's note:</w:t>
      </w:r>
      <w:r>
        <w:tab/>
      </w:r>
      <w:r w:rsidRPr="00B9423C">
        <w:t>Whether different UE specific DRX parameters are used for NB-N1 mode and how to request them is FFS</w:t>
      </w:r>
      <w:r>
        <w:t>.</w:t>
      </w:r>
    </w:p>
    <w:p w14:paraId="66141DE4" w14:textId="77777777" w:rsidR="00DE3FAB" w:rsidRPr="00216B0A" w:rsidRDefault="00DE3FAB" w:rsidP="00DE3FAB">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2CCB984F" w14:textId="77777777" w:rsidR="00DE3FAB" w:rsidRDefault="00DE3FAB" w:rsidP="00DE3FAB">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199ED86E" w14:textId="77777777" w:rsidR="00DE3FAB" w:rsidRDefault="00DE3FAB" w:rsidP="00DE3FA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DE1C39B" w14:textId="77777777" w:rsidR="00DE3FAB" w:rsidRPr="00216B0A" w:rsidRDefault="00DE3FAB" w:rsidP="00DE3FAB">
      <w:pPr>
        <w:pStyle w:val="B1"/>
      </w:pPr>
      <w:r>
        <w:t>-</w:t>
      </w:r>
      <w:r>
        <w:tab/>
        <w:t>to indicate a request for LADN information by not including any LADN DNN value in the LADN indication IE.</w:t>
      </w:r>
    </w:p>
    <w:p w14:paraId="591A14BB" w14:textId="77777777" w:rsidR="00DE3FAB" w:rsidRPr="00FC30B0" w:rsidRDefault="00DE3FAB" w:rsidP="00DE3FAB">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89A3AD9" w14:textId="77777777" w:rsidR="00DE3FAB" w:rsidRPr="006741C2" w:rsidRDefault="00DE3FAB" w:rsidP="00DE3FAB">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2FD08CC5" w14:textId="77777777" w:rsidR="00DE3FAB" w:rsidRPr="006741C2" w:rsidRDefault="00DE3FAB" w:rsidP="00DE3FAB">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6EB537A8" w14:textId="77777777" w:rsidR="00DE3FAB" w:rsidRPr="006741C2" w:rsidRDefault="00DE3FAB" w:rsidP="00DE3FAB">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p>
    <w:p w14:paraId="39251CEC" w14:textId="77777777" w:rsidR="00DE3FAB" w:rsidRDefault="00DE3FAB" w:rsidP="00DE3FAB">
      <w:r>
        <w:t>If the UE has neither allowed NSSAI for the current PLMN nor configured NSSAI for the current PLMN and has a default configured NSSAI, the UE shall:</w:t>
      </w:r>
    </w:p>
    <w:p w14:paraId="5FD34AFF" w14:textId="77777777" w:rsidR="00DE3FAB" w:rsidRDefault="00DE3FAB" w:rsidP="00DE3FAB">
      <w:pPr>
        <w:pStyle w:val="B1"/>
      </w:pPr>
      <w:r>
        <w:t>a)</w:t>
      </w:r>
      <w:r>
        <w:tab/>
        <w:t>include the S-NSSAI(s) in the Requested NSSAI IE of the REGISTRATION REQUEST message using the default configured NSSAI; and</w:t>
      </w:r>
    </w:p>
    <w:p w14:paraId="47F0FA7E" w14:textId="77777777" w:rsidR="00DE3FAB" w:rsidRDefault="00DE3FAB" w:rsidP="00DE3FAB">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2C69629" w14:textId="77777777" w:rsidR="00DE3FAB" w:rsidRDefault="00DE3FAB" w:rsidP="00DE3FAB">
      <w:r>
        <w:t>If the UE has no allowed NSSAI for the current PLMN, no configured NSSAI for the current PLMN, and no default configured NSSAI, the UE shall not include a requested NSSAI in the REGISTRATION message.</w:t>
      </w:r>
    </w:p>
    <w:p w14:paraId="177B42F7" w14:textId="77777777" w:rsidR="00DE3FAB" w:rsidRDefault="00DE3FAB" w:rsidP="00DE3FAB">
      <w:r w:rsidRPr="0072225D">
        <w:lastRenderedPageBreak/>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p>
    <w:p w14:paraId="6EC4CDAE" w14:textId="77777777" w:rsidR="00DE3FAB" w:rsidRDefault="00DE3FAB" w:rsidP="00DE3FAB">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F1375CA" w14:textId="77777777" w:rsidR="00DE3FAB" w:rsidRDefault="00DE3FAB" w:rsidP="00DE3FAB">
      <w:pPr>
        <w:pStyle w:val="NO"/>
      </w:pPr>
      <w:r>
        <w:t>NOTE 3:</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789A774F" w14:textId="77777777" w:rsidR="00DE3FAB" w:rsidRPr="0072225D" w:rsidRDefault="00DE3FAB" w:rsidP="00DE3FAB">
      <w:pPr>
        <w:pStyle w:val="NO"/>
      </w:pPr>
      <w:r>
        <w:t>NOTE 4:</w:t>
      </w:r>
      <w:r>
        <w:tab/>
        <w:t>The number of S-NSSAI(s) included in the requested NSSAI cannot exceed eight.</w:t>
      </w:r>
    </w:p>
    <w:p w14:paraId="58E002FD" w14:textId="77777777" w:rsidR="00DE3FAB" w:rsidRDefault="00DE3FAB" w:rsidP="00DE3FAB">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24DF9654" w14:textId="77777777" w:rsidR="00DE3FAB" w:rsidRDefault="00DE3FAB" w:rsidP="00DE3FAB">
      <w:pPr>
        <w:pStyle w:val="NO"/>
      </w:pPr>
      <w:r>
        <w:t>NOTE 5:</w:t>
      </w:r>
      <w:r>
        <w:tab/>
        <w:t xml:space="preserve">The UE does not have to set the Follow-on request indicator to 1, even if the UE has to request </w:t>
      </w:r>
      <w:r w:rsidRPr="005A4F9D">
        <w:t>resources for V2X communication over PC5 reference point</w:t>
      </w:r>
      <w:r>
        <w:t>.</w:t>
      </w:r>
    </w:p>
    <w:p w14:paraId="3096D601" w14:textId="77777777" w:rsidR="00DE3FAB" w:rsidRDefault="00DE3FAB" w:rsidP="00DE3FAB">
      <w:pPr>
        <w:rPr>
          <w:rFonts w:eastAsia="Malgun Gothic"/>
        </w:rPr>
      </w:pPr>
      <w:r>
        <w:rPr>
          <w:rFonts w:eastAsia="Malgun Gothic"/>
        </w:rPr>
        <w:t>If the UE supports S1 mode, the UE shall:</w:t>
      </w:r>
    </w:p>
    <w:p w14:paraId="259CB4C3" w14:textId="77777777" w:rsidR="00DE3FAB" w:rsidRDefault="00DE3FAB" w:rsidP="00DE3FAB">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07CF72DC" w14:textId="77777777" w:rsidR="00DE3FAB" w:rsidRDefault="00DE3FAB" w:rsidP="00DE3FAB">
      <w:pPr>
        <w:pStyle w:val="B1"/>
        <w:rPr>
          <w:rFonts w:eastAsia="Malgun Gothic"/>
        </w:rPr>
      </w:pPr>
      <w:r>
        <w:rPr>
          <w:rFonts w:eastAsia="Malgun Gothic"/>
        </w:rPr>
        <w:t>-</w:t>
      </w:r>
      <w:r>
        <w:rPr>
          <w:rFonts w:eastAsia="Malgun Gothic"/>
        </w:rPr>
        <w:tab/>
        <w:t>include the S1 UE network capability IE in the REGISTRATION REQUEST message; and</w:t>
      </w:r>
    </w:p>
    <w:p w14:paraId="3C76297B" w14:textId="77777777" w:rsidR="00DE3FAB" w:rsidRDefault="00DE3FAB" w:rsidP="00DE3FA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C221912" w14:textId="77777777" w:rsidR="00DE3FAB" w:rsidRDefault="00DE3FAB" w:rsidP="00DE3FA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32882A8" w14:textId="77777777" w:rsidR="00DE3FAB" w:rsidRDefault="00DE3FAB" w:rsidP="00DE3FA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4294CF0" w14:textId="77777777" w:rsidR="00DE3FAB" w:rsidRPr="00CC0C94" w:rsidRDefault="00DE3FAB" w:rsidP="00DE3FA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AFE39C8" w14:textId="39C409D7" w:rsidR="000E20F2" w:rsidRDefault="000E20F2" w:rsidP="000E20F2">
      <w:pPr>
        <w:rPr>
          <w:ins w:id="16" w:author="John-Luc Bakker" w:date="2020-04-01T15:28:00Z"/>
        </w:rPr>
      </w:pPr>
      <w:ins w:id="17" w:author="John-Luc Bakker" w:date="2020-04-01T15:28:00Z">
        <w:r w:rsidRPr="00CC0C94">
          <w:t>If the UE</w:t>
        </w:r>
        <w:r>
          <w:t xml:space="preserve"> </w:t>
        </w:r>
        <w:r w:rsidRPr="00CC0C94">
          <w:t>support</w:t>
        </w:r>
      </w:ins>
      <w:ins w:id="18" w:author="John-Luc Bakker" w:date="2020-04-20T11:36:00Z">
        <w:r w:rsidR="001F5F0E">
          <w:t>s</w:t>
        </w:r>
      </w:ins>
      <w:ins w:id="19" w:author="John-Luc Bakker" w:date="2020-04-01T15:28:00Z">
        <w:r>
          <w:t>:</w:t>
        </w:r>
      </w:ins>
    </w:p>
    <w:p w14:paraId="35FB9F19" w14:textId="74B0B2B0" w:rsidR="000E20F2" w:rsidRDefault="000E20F2" w:rsidP="000E20F2">
      <w:pPr>
        <w:pStyle w:val="B1"/>
        <w:rPr>
          <w:ins w:id="20" w:author="John-Luc Bakker" w:date="2020-04-01T15:28:00Z"/>
        </w:rPr>
      </w:pPr>
      <w:ins w:id="21" w:author="John-Luc Bakker" w:date="2020-04-01T15:28:00Z">
        <w:r>
          <w:t>-</w:t>
        </w:r>
        <w:r>
          <w:tab/>
        </w:r>
        <w:r w:rsidRPr="00CC0C94">
          <w:t xml:space="preserve">SRVCC </w:t>
        </w:r>
        <w:r>
          <w:t xml:space="preserve">from E-UTRAN </w:t>
        </w:r>
        <w:r w:rsidRPr="00CC0C94">
          <w:t>to GERAN</w:t>
        </w:r>
        <w:r>
          <w:t>/</w:t>
        </w:r>
        <w:r w:rsidRPr="00CC0C94">
          <w:t>UTRAN</w:t>
        </w:r>
        <w:r>
          <w:t xml:space="preserve">; </w:t>
        </w:r>
      </w:ins>
      <w:ins w:id="22" w:author="John-Luc Bakker" w:date="2020-04-20T11:36:00Z">
        <w:r w:rsidR="001F5F0E">
          <w:t>or</w:t>
        </w:r>
      </w:ins>
    </w:p>
    <w:p w14:paraId="11135C39" w14:textId="77777777" w:rsidR="000E20F2" w:rsidRDefault="000E20F2" w:rsidP="000E20F2">
      <w:pPr>
        <w:pStyle w:val="B1"/>
        <w:rPr>
          <w:ins w:id="23" w:author="John-Luc Bakker" w:date="2020-04-01T15:28:00Z"/>
        </w:rPr>
      </w:pPr>
      <w:ins w:id="24" w:author="John-Luc Bakker" w:date="2020-04-01T15:28:00Z">
        <w:r>
          <w:t>-</w:t>
        </w:r>
        <w:r>
          <w:tab/>
          <w:t>5G-</w:t>
        </w:r>
        <w:r w:rsidRPr="00CC0C94">
          <w:t>SRVCC</w:t>
        </w:r>
        <w:r>
          <w:t xml:space="preserve"> from NG-RAN</w:t>
        </w:r>
        <w:r w:rsidRPr="00CC0C94">
          <w:t xml:space="preserve"> to UTRAN</w:t>
        </w:r>
        <w:r>
          <w:t>;</w:t>
        </w:r>
      </w:ins>
    </w:p>
    <w:p w14:paraId="2EC5BDE4" w14:textId="30BA5958" w:rsidR="000E20F2" w:rsidRDefault="000E20F2" w:rsidP="000E20F2">
      <w:pPr>
        <w:rPr>
          <w:ins w:id="25" w:author="John-Luc Bakker" w:date="2020-04-01T15:28:00Z"/>
        </w:rPr>
      </w:pPr>
      <w:ins w:id="26" w:author="John-Luc Bakker" w:date="2020-04-01T15:28:00Z">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 xml:space="preserve"> </w:t>
        </w:r>
        <w:r w:rsidRPr="00CC0C94">
          <w:t xml:space="preserve">the </w:t>
        </w:r>
        <w:r w:rsidRPr="000A305B">
          <w:rPr>
            <w:rFonts w:hint="eastAsia"/>
            <w:lang w:eastAsia="zh-CN"/>
          </w:rPr>
          <w:t xml:space="preserve">5G-SRVCC from NG-RAN to UTRAN </w:t>
        </w:r>
        <w:r>
          <w:rPr>
            <w:lang w:eastAsia="zh-CN"/>
          </w:rPr>
          <w:t xml:space="preserve">or SRVCC </w:t>
        </w:r>
        <w:r w:rsidRPr="008B08AF">
          <w:t>from E-UTRAN to UTRAN or GERAN</w:t>
        </w:r>
        <w:r w:rsidRPr="00CC0C94">
          <w:t xml:space="preserve"> capability bit to "</w:t>
        </w:r>
        <w:r>
          <w:t>5G-</w:t>
        </w:r>
        <w:r w:rsidRPr="00CC0C94">
          <w:t xml:space="preserve">SRVCC from </w:t>
        </w:r>
        <w:r>
          <w:t xml:space="preserve">NG-RAN to UTRAN </w:t>
        </w:r>
        <w:r>
          <w:rPr>
            <w:lang w:eastAsia="zh-CN"/>
          </w:rPr>
          <w:t xml:space="preserve">and SRVCC from </w:t>
        </w:r>
        <w:r w:rsidRPr="008B08AF">
          <w:t>UTRAN HSPA or E-UTRAN to GERAN or UTRAN</w:t>
        </w:r>
        <w:r>
          <w:rPr>
            <w:lang w:eastAsia="zh-CN"/>
          </w:rPr>
          <w:t xml:space="preserve"> </w:t>
        </w:r>
        <w:r>
          <w:t>supported"</w:t>
        </w:r>
        <w:r w:rsidRPr="00EE1071">
          <w:t xml:space="preserve"> </w:t>
        </w:r>
        <w:r>
          <w:t>in the 5GMM</w:t>
        </w:r>
        <w:r w:rsidRPr="009B6D73">
          <w:t xml:space="preserve"> capability</w:t>
        </w:r>
        <w:r>
          <w:t xml:space="preserve"> IE of the REGISTRATION REQUEST message.</w:t>
        </w:r>
      </w:ins>
    </w:p>
    <w:p w14:paraId="73129CBB" w14:textId="6F59883B" w:rsidR="000E20F2" w:rsidRPr="0008719F" w:rsidRDefault="000E20F2" w:rsidP="000E20F2">
      <w:pPr>
        <w:rPr>
          <w:ins w:id="27" w:author="John-Luc Bakker" w:date="2020-04-01T15:28:00Z"/>
        </w:rPr>
      </w:pPr>
      <w:ins w:id="28" w:author="John-Luc Bakker" w:date="2020-04-01T15:28:00Z">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xml:space="preserve">, the UE shall </w:t>
        </w:r>
        <w:r>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w:t>
        </w:r>
      </w:ins>
    </w:p>
    <w:p w14:paraId="5F7947DC" w14:textId="37769CC4" w:rsidR="00DE3FAB" w:rsidRPr="003B295C" w:rsidDel="000E20F2" w:rsidRDefault="00DE3FAB" w:rsidP="00DE3FAB">
      <w:pPr>
        <w:rPr>
          <w:del w:id="29" w:author="John-Luc Bakker" w:date="2020-04-01T15:28:00Z"/>
        </w:rPr>
      </w:pPr>
      <w:del w:id="30" w:author="John-Luc Bakker" w:date="2020-04-01T15:28:00Z">
        <w:r w:rsidRPr="003B295C" w:rsidDel="000E20F2">
          <w:delText xml:space="preserve">If the UE supports 5G-SRVCC from NG-RAN to UTRAN as specified in </w:delText>
        </w:r>
        <w:r w:rsidRPr="003B295C" w:rsidDel="000E20F2">
          <w:rPr>
            <w:lang w:eastAsia="ko-KR"/>
          </w:rPr>
          <w:delText>3GPP TS 23.216</w:delText>
        </w:r>
        <w:r w:rsidRPr="003B295C" w:rsidDel="000E20F2">
          <w:rPr>
            <w:rFonts w:hint="eastAsia"/>
            <w:lang w:eastAsia="ko-KR"/>
          </w:rPr>
          <w:delText> </w:delText>
        </w:r>
        <w:r w:rsidRPr="003B295C" w:rsidDel="000E20F2">
          <w:rPr>
            <w:lang w:eastAsia="ko-KR"/>
          </w:rPr>
          <w:delText>[6A]</w:delText>
        </w:r>
        <w:r w:rsidRPr="003B295C" w:rsidDel="000E20F2">
          <w:delText>, the UE shall:</w:delText>
        </w:r>
      </w:del>
    </w:p>
    <w:p w14:paraId="4AC6B75C" w14:textId="60667E1B" w:rsidR="00DE3FAB" w:rsidRPr="003B295C" w:rsidDel="000E20F2" w:rsidRDefault="00DE3FAB" w:rsidP="00DE3FAB">
      <w:pPr>
        <w:pStyle w:val="B1"/>
        <w:rPr>
          <w:del w:id="31" w:author="John-Luc Bakker" w:date="2020-04-01T15:28:00Z"/>
        </w:rPr>
      </w:pPr>
      <w:del w:id="32" w:author="John-Luc Bakker" w:date="2020-04-01T15:28:00Z">
        <w:r w:rsidRPr="003B295C" w:rsidDel="000E20F2">
          <w:delText>-</w:delText>
        </w:r>
        <w:r w:rsidRPr="003B295C" w:rsidDel="000E20F2">
          <w:tab/>
          <w:delText>set the 5G-SRVCC from NG-RAN to UTRAN capability bit to "5G-SRVCC from NG-RAN to UTRAN supported" in the 5GMM capability IE of the REGISTRATION REQUEST message; and</w:delText>
        </w:r>
      </w:del>
    </w:p>
    <w:p w14:paraId="4475289A" w14:textId="151BEA75" w:rsidR="00DE3FAB" w:rsidRPr="004B11B4" w:rsidDel="000E20F2" w:rsidRDefault="00DE3FAB" w:rsidP="00DE3FAB">
      <w:pPr>
        <w:pStyle w:val="B1"/>
        <w:rPr>
          <w:del w:id="33" w:author="John-Luc Bakker" w:date="2020-04-01T15:28:00Z"/>
          <w:lang w:val="en-US" w:eastAsia="zh-CN"/>
        </w:rPr>
      </w:pPr>
      <w:del w:id="34" w:author="John-Luc Bakker" w:date="2020-04-01T15:28:00Z">
        <w:r w:rsidRPr="003B295C" w:rsidDel="000E20F2">
          <w:lastRenderedPageBreak/>
          <w:delText>-</w:delText>
        </w:r>
        <w:r w:rsidRPr="003B295C" w:rsidDel="000E20F2">
          <w:tab/>
          <w:delText>include the Mobile station classmark</w:delText>
        </w:r>
        <w:r w:rsidRPr="003B295C" w:rsidDel="000E20F2">
          <w:rPr>
            <w:lang w:val="en-US" w:eastAsia="zh-CN"/>
          </w:rPr>
          <w:delText> 2 IE and the Supported codecs IE</w:delText>
        </w:r>
        <w:r w:rsidRPr="003B295C" w:rsidDel="000E20F2">
          <w:rPr>
            <w:rFonts w:eastAsia="Malgun Gothic"/>
          </w:rPr>
          <w:delText xml:space="preserve"> in the REGISTRATION REQUEST message.</w:delText>
        </w:r>
      </w:del>
    </w:p>
    <w:p w14:paraId="5DA3702A" w14:textId="77777777" w:rsidR="00DE3FAB" w:rsidRPr="00FE320E" w:rsidRDefault="00DE3FAB" w:rsidP="00DE3FAB">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6212DB64" w14:textId="77777777" w:rsidR="00DE3FAB" w:rsidRPr="00FE320E" w:rsidRDefault="00DE3FAB" w:rsidP="00DE3FAB">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087766E5" w14:textId="77777777" w:rsidR="00DE3FAB" w:rsidRDefault="00DE3FAB" w:rsidP="00DE3FA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67B31151" w14:textId="77777777" w:rsidR="00DE3FAB" w:rsidRPr="00FE320E" w:rsidRDefault="00DE3FAB" w:rsidP="00DE3FAB">
      <w:r>
        <w:t>If the UE supports CAG feature, the UE shall set the CAG bit to "CAG Supported</w:t>
      </w:r>
      <w:r w:rsidRPr="00CC0C94">
        <w:t>"</w:t>
      </w:r>
      <w:r>
        <w:t xml:space="preserve"> in the 5GMM capability IE of the REGISTRATION REQUEST message.</w:t>
      </w:r>
    </w:p>
    <w:p w14:paraId="5BAC3E1F" w14:textId="77777777" w:rsidR="00DE3FAB" w:rsidRDefault="00DE3FAB" w:rsidP="00DE3FAB">
      <w:r>
        <w:t>When the UE is not in NB-N1 mode, if the UE supports RACS, the UE shall:</w:t>
      </w:r>
    </w:p>
    <w:p w14:paraId="79D8021A" w14:textId="77777777" w:rsidR="00DE3FAB" w:rsidRDefault="00DE3FAB" w:rsidP="00DE3FAB">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ED58D4A" w14:textId="77777777" w:rsidR="00DE3FAB" w:rsidRDefault="00DE3FAB" w:rsidP="00DE3FAB">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19A34D0" w14:textId="77777777" w:rsidR="00DE3FAB" w:rsidRDefault="00DE3FAB" w:rsidP="00DE3FAB">
      <w:pPr>
        <w:pStyle w:val="B1"/>
      </w:pPr>
      <w:r>
        <w:t>c)</w:t>
      </w:r>
      <w:r>
        <w:tab/>
        <w:t>if the UE:</w:t>
      </w:r>
    </w:p>
    <w:p w14:paraId="63E8DCD0" w14:textId="77777777" w:rsidR="00DE3FAB" w:rsidRDefault="00DE3FAB" w:rsidP="00DE3FAB">
      <w:pPr>
        <w:pStyle w:val="B2"/>
      </w:pPr>
      <w:r>
        <w:t>1)</w:t>
      </w:r>
      <w:r>
        <w:tab/>
        <w:t>does not have an applicable network-assigned UE radio capability ID for the current UE radio configuration in the selected PLMN or SNPN; and</w:t>
      </w:r>
    </w:p>
    <w:p w14:paraId="776BFBD0" w14:textId="77777777" w:rsidR="00DE3FAB" w:rsidRDefault="00DE3FAB" w:rsidP="00DE3FAB">
      <w:pPr>
        <w:pStyle w:val="B2"/>
      </w:pPr>
      <w:r>
        <w:t>2)</w:t>
      </w:r>
      <w:r>
        <w:tab/>
        <w:t>has an applicable manufacturer-assigned UE radio capability ID for the current UE radio configuration,</w:t>
      </w:r>
    </w:p>
    <w:p w14:paraId="04A85C1E" w14:textId="77777777" w:rsidR="00DE3FAB" w:rsidRDefault="00DE3FAB" w:rsidP="00DE3FAB">
      <w:pPr>
        <w:pStyle w:val="B1"/>
      </w:pPr>
      <w:r>
        <w:tab/>
        <w:t>include the applicable manufacturer-assigned UE radio capability ID in the UE radio capability ID IE of the REGISTRATION REQUEST message.</w:t>
      </w:r>
    </w:p>
    <w:p w14:paraId="49E2A09F" w14:textId="77777777" w:rsidR="00DE3FAB" w:rsidRDefault="00DE3FAB" w:rsidP="00DE3FAB">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638D6AC" w14:textId="77777777" w:rsidR="00DE3FAB" w:rsidRPr="00135ED1" w:rsidRDefault="00DE3FAB" w:rsidP="00DE3FAB">
      <w:pPr>
        <w:pStyle w:val="NO"/>
      </w:pPr>
      <w:r>
        <w:t>NOTE 6:</w:t>
      </w:r>
      <w:r>
        <w:tab/>
        <w:t xml:space="preserve">In this version of the protocol, </w:t>
      </w:r>
      <w:r w:rsidRPr="00405DEB">
        <w:t>the UE can only include the Payload container IE in the REGISTRATION REQUEST message to carry a payload of type "UE policy container"</w:t>
      </w:r>
      <w:r>
        <w:t>.</w:t>
      </w:r>
    </w:p>
    <w:p w14:paraId="1D902EF9" w14:textId="77777777" w:rsidR="00DE3FAB" w:rsidRPr="003A3943" w:rsidRDefault="00DE3FAB" w:rsidP="00DE3FAB">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F66B98F" w14:textId="77777777" w:rsidR="00DE3FAB" w:rsidRPr="00FC4707" w:rsidRDefault="00DE3FAB" w:rsidP="00DE3FAB">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62E97824" w14:textId="77777777" w:rsidR="00DE3FAB" w:rsidRDefault="00DE3FAB" w:rsidP="00DE3FAB">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1B2EB13" w14:textId="77777777" w:rsidR="00DE3FAB" w:rsidRDefault="00DE3FAB" w:rsidP="00DE3FA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37F10441" w14:textId="77777777" w:rsidR="00DE3FAB" w:rsidRPr="00AB3E8E" w:rsidRDefault="00DE3FAB" w:rsidP="00DE3FA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43D0EFA" w14:textId="77777777" w:rsidR="00DE3FAB" w:rsidRPr="00AB3E8E" w:rsidRDefault="00DE3FAB" w:rsidP="00DE3FAB">
      <w:r w:rsidRPr="00CC0C94">
        <w:lastRenderedPageBreak/>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5744CBC" w14:textId="77777777" w:rsidR="00DE3FAB" w:rsidRDefault="00DE3FAB" w:rsidP="00DE3FAB">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79B09FCF" w14:textId="77777777" w:rsidR="00DE3FAB" w:rsidRDefault="00DE3FAB" w:rsidP="00DE3FAB">
      <w:pPr>
        <w:pStyle w:val="TH"/>
      </w:pPr>
      <w:r w:rsidRPr="003168A2">
        <w:object w:dxaOrig="9720" w:dyaOrig="6690" w14:anchorId="4F3D36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287.35pt" o:ole="">
            <v:imagedata r:id="rId13" o:title=""/>
          </v:shape>
          <o:OLEObject Type="Embed" ProgID="Visio.Drawing.11" ShapeID="_x0000_i1025" DrawAspect="Content" ObjectID="_1648887951" r:id="rId14"/>
        </w:object>
      </w:r>
    </w:p>
    <w:p w14:paraId="07EFCE66" w14:textId="77777777" w:rsidR="00DE3FAB" w:rsidRPr="00BD0557" w:rsidRDefault="00DE3FAB" w:rsidP="00DE3FAB">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5032909C" w14:textId="77777777" w:rsidR="002049B3" w:rsidRDefault="002049B3" w:rsidP="002049B3">
      <w:pPr>
        <w:jc w:val="center"/>
        <w:rPr>
          <w:noProof/>
          <w:color w:val="FFFFFF" w:themeColor="background1"/>
        </w:rPr>
      </w:pPr>
      <w:r w:rsidRPr="00462C74">
        <w:rPr>
          <w:noProof/>
          <w:color w:val="FFFFFF" w:themeColor="background1"/>
          <w:highlight w:val="black"/>
        </w:rPr>
        <w:t xml:space="preserve">*** </w:t>
      </w:r>
      <w:r>
        <w:rPr>
          <w:noProof/>
          <w:color w:val="FFFFFF" w:themeColor="background1"/>
          <w:highlight w:val="black"/>
        </w:rPr>
        <w:t>Next</w:t>
      </w:r>
      <w:r w:rsidRPr="00462C74">
        <w:rPr>
          <w:noProof/>
          <w:color w:val="FFFFFF" w:themeColor="background1"/>
          <w:highlight w:val="black"/>
        </w:rPr>
        <w:t xml:space="preserve"> change ***</w:t>
      </w:r>
    </w:p>
    <w:p w14:paraId="56E74D0E" w14:textId="77777777" w:rsidR="002049B3" w:rsidRDefault="002049B3" w:rsidP="002049B3">
      <w:pPr>
        <w:pStyle w:val="Heading5"/>
      </w:pPr>
      <w:bookmarkStart w:id="35" w:name="_Toc20232058"/>
      <w:bookmarkStart w:id="36" w:name="_Toc27745380"/>
      <w:r>
        <w:t>5.5.1.3.2</w:t>
      </w:r>
      <w:r>
        <w:tab/>
        <w:t>Mobility and periodic registration update initiation</w:t>
      </w:r>
      <w:bookmarkEnd w:id="35"/>
      <w:bookmarkEnd w:id="36"/>
    </w:p>
    <w:p w14:paraId="3D66A747" w14:textId="77777777" w:rsidR="003B295C" w:rsidRPr="003168A2" w:rsidRDefault="003B295C" w:rsidP="003B295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62C1E12" w14:textId="77777777" w:rsidR="003B295C" w:rsidRPr="003168A2" w:rsidRDefault="003B295C" w:rsidP="003B295C">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058A52C3" w14:textId="77777777" w:rsidR="003B295C" w:rsidRDefault="003B295C" w:rsidP="003B295C">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2695BB7D" w14:textId="77777777" w:rsidR="003B295C" w:rsidRDefault="003B295C" w:rsidP="003B295C">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9466A2C" w14:textId="77777777" w:rsidR="003B295C" w:rsidRDefault="003B295C" w:rsidP="003B295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7D6409EC" w14:textId="77777777" w:rsidR="003B295C" w:rsidRDefault="003B295C" w:rsidP="003B295C">
      <w:pPr>
        <w:pStyle w:val="B1"/>
      </w:pPr>
      <w:r>
        <w:t>e)</w:t>
      </w:r>
      <w:r w:rsidRPr="00CB6964">
        <w:tab/>
      </w:r>
      <w:r>
        <w:t>upon inter-system change from S1 mode to N1 mode and if the UE previously had initiated an attach procedure or a tracking area updating procedure when in S1 mode;</w:t>
      </w:r>
    </w:p>
    <w:p w14:paraId="01DDB12D" w14:textId="77777777" w:rsidR="003B295C" w:rsidRDefault="003B295C" w:rsidP="003B295C">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0E2CA5D" w14:textId="77777777" w:rsidR="003B295C" w:rsidRDefault="003B295C" w:rsidP="003B295C">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77A226A" w14:textId="77777777" w:rsidR="003B295C" w:rsidRPr="00CB6964" w:rsidRDefault="003B295C" w:rsidP="003B295C">
      <w:pPr>
        <w:pStyle w:val="B1"/>
      </w:pPr>
      <w:r>
        <w:t>h)</w:t>
      </w:r>
      <w:r>
        <w:tab/>
      </w:r>
      <w:r w:rsidRPr="00026C79">
        <w:rPr>
          <w:lang w:val="en-US" w:eastAsia="ja-JP"/>
        </w:rPr>
        <w:t xml:space="preserve">when the UE's usage setting </w:t>
      </w:r>
      <w:r>
        <w:rPr>
          <w:lang w:val="en-US" w:eastAsia="ja-JP"/>
        </w:rPr>
        <w:t>changes;</w:t>
      </w:r>
    </w:p>
    <w:p w14:paraId="7386F1B4" w14:textId="77777777" w:rsidR="003B295C" w:rsidRDefault="003B295C" w:rsidP="003B295C">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1AF3853F" w14:textId="77777777" w:rsidR="003B295C" w:rsidRDefault="003B295C" w:rsidP="003B295C">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0B4B894C" w14:textId="77777777" w:rsidR="003B295C" w:rsidRPr="00735CAD" w:rsidRDefault="003B295C" w:rsidP="003B295C">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6BDEE00E" w14:textId="77777777" w:rsidR="003B295C" w:rsidRDefault="003B295C" w:rsidP="003B295C">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04662CF" w14:textId="77777777" w:rsidR="003B295C" w:rsidRPr="00735CAD" w:rsidRDefault="003B295C" w:rsidP="003B295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749846E" w14:textId="77777777" w:rsidR="003B295C" w:rsidRPr="00735CAD" w:rsidRDefault="003B295C" w:rsidP="003B295C">
      <w:pPr>
        <w:pStyle w:val="B1"/>
      </w:pPr>
      <w:r>
        <w:t>n)</w:t>
      </w:r>
      <w:r>
        <w:tab/>
        <w:t>when the UE in 5GMM-IDLE mode changes the radio capability for NG-RAN;</w:t>
      </w:r>
    </w:p>
    <w:p w14:paraId="2A6A32A6" w14:textId="77777777" w:rsidR="003B295C" w:rsidRPr="00504452" w:rsidRDefault="003B295C" w:rsidP="003B295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4725D71B" w14:textId="77777777" w:rsidR="003B295C" w:rsidRDefault="003B295C" w:rsidP="003B295C">
      <w:pPr>
        <w:pStyle w:val="B1"/>
      </w:pPr>
      <w:r>
        <w:t>p</w:t>
      </w:r>
      <w:r w:rsidRPr="00504452">
        <w:rPr>
          <w:rFonts w:hint="eastAsia"/>
        </w:rPr>
        <w:t>)</w:t>
      </w:r>
      <w:r w:rsidRPr="00504452">
        <w:rPr>
          <w:rFonts w:hint="eastAsia"/>
        </w:rPr>
        <w:tab/>
      </w:r>
      <w:r>
        <w:t>void;</w:t>
      </w:r>
    </w:p>
    <w:p w14:paraId="11BA079E" w14:textId="77777777" w:rsidR="003B295C" w:rsidRPr="00504452" w:rsidRDefault="003B295C" w:rsidP="003B295C">
      <w:pPr>
        <w:pStyle w:val="B1"/>
      </w:pPr>
      <w:r>
        <w:t>q)</w:t>
      </w:r>
      <w:r>
        <w:tab/>
        <w:t>when the UE needs to request new LADN information;</w:t>
      </w:r>
    </w:p>
    <w:p w14:paraId="28C305F3" w14:textId="77777777" w:rsidR="003B295C" w:rsidRPr="00504452" w:rsidRDefault="003B295C" w:rsidP="003B295C">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5CC8150A" w14:textId="77777777" w:rsidR="003B295C" w:rsidRPr="00504452" w:rsidRDefault="003B295C" w:rsidP="003B295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02DC11B4" w14:textId="77777777" w:rsidR="003B295C" w:rsidRDefault="003B295C" w:rsidP="003B295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F9FDD8A" w14:textId="77777777" w:rsidR="003B295C" w:rsidRDefault="003B295C" w:rsidP="003B295C">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4302C4FC" w14:textId="77777777" w:rsidR="003B295C" w:rsidRPr="00504452" w:rsidRDefault="003B295C" w:rsidP="003B295C">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5C4BDDD3" w14:textId="77777777" w:rsidR="003B295C" w:rsidRDefault="003B295C" w:rsidP="003B295C">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6589BF2B" w14:textId="77777777" w:rsidR="003B295C" w:rsidRPr="004B11B4" w:rsidRDefault="003B295C" w:rsidP="003B295C">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7077B474" w14:textId="77777777" w:rsidR="003B295C" w:rsidRPr="004B11B4" w:rsidRDefault="003B295C" w:rsidP="003B295C">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selection to a new PLMN or SNPN, or a revocation of the network-assigned UE radio capability IDs by the serving PLMN or SNPN;</w:t>
      </w:r>
    </w:p>
    <w:p w14:paraId="3B52AC32" w14:textId="77777777" w:rsidR="003B295C" w:rsidRPr="004B11B4" w:rsidRDefault="003B295C" w:rsidP="003B295C">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DA4BCEC" w14:textId="77777777" w:rsidR="003B295C" w:rsidRPr="004B11B4" w:rsidRDefault="003B295C" w:rsidP="003B295C">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3F0A3DE" w14:textId="77777777" w:rsidR="003B295C" w:rsidRPr="004B11B4" w:rsidRDefault="003B295C" w:rsidP="003B295C">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21CB587D" w14:textId="77777777" w:rsidR="003B295C" w:rsidRPr="00CC0C94" w:rsidRDefault="003B295C" w:rsidP="003B295C">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110E68EA" w14:textId="77777777" w:rsidR="003B295C" w:rsidRDefault="003B295C" w:rsidP="003B295C">
      <w:r>
        <w:lastRenderedPageBreak/>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70DB80A4" w14:textId="77777777" w:rsidR="003B295C" w:rsidRDefault="003B295C" w:rsidP="003B29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2FE31727" w14:textId="77777777" w:rsidR="003B295C" w:rsidRDefault="003B295C" w:rsidP="003B295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5FC0B82" w14:textId="77777777" w:rsidR="003B295C" w:rsidRDefault="003B295C" w:rsidP="003B295C">
      <w:pPr>
        <w:pStyle w:val="B1"/>
        <w:rPr>
          <w:rFonts w:eastAsia="Malgun Gothic"/>
        </w:rPr>
      </w:pPr>
      <w:r>
        <w:rPr>
          <w:rFonts w:eastAsia="Malgun Gothic"/>
        </w:rPr>
        <w:t>-</w:t>
      </w:r>
      <w:r>
        <w:rPr>
          <w:rFonts w:eastAsia="Malgun Gothic"/>
        </w:rPr>
        <w:tab/>
        <w:t>include the S1 UE network capability IE in the REGISTRATION REQUEST message; and</w:t>
      </w:r>
    </w:p>
    <w:p w14:paraId="215259FD" w14:textId="77777777" w:rsidR="003B295C" w:rsidRDefault="003B295C" w:rsidP="003B295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F52F7A1" w14:textId="77777777" w:rsidR="003B295C" w:rsidRDefault="003B295C" w:rsidP="003B295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CF2C895" w14:textId="77777777" w:rsidR="003B295C" w:rsidRPr="00FE320E" w:rsidRDefault="003B295C" w:rsidP="003B295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905E7F3" w14:textId="77777777" w:rsidR="003B295C" w:rsidRDefault="003B295C" w:rsidP="003B295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DA9F197" w14:textId="7DA4722A" w:rsidR="000E20F2" w:rsidRDefault="000E20F2" w:rsidP="000E20F2">
      <w:pPr>
        <w:rPr>
          <w:ins w:id="37" w:author="John-Luc Bakker" w:date="2020-04-01T15:26:00Z"/>
        </w:rPr>
      </w:pPr>
      <w:ins w:id="38" w:author="John-Luc Bakker" w:date="2020-04-01T15:22:00Z">
        <w:r w:rsidRPr="00CC0C94">
          <w:t>If the UE</w:t>
        </w:r>
        <w:r>
          <w:t xml:space="preserve"> </w:t>
        </w:r>
        <w:r w:rsidRPr="00CC0C94">
          <w:t>support</w:t>
        </w:r>
      </w:ins>
      <w:ins w:id="39" w:author="John-Luc Bakker" w:date="2020-04-20T11:37:00Z">
        <w:r w:rsidR="001F5F0E">
          <w:t>s</w:t>
        </w:r>
      </w:ins>
      <w:ins w:id="40" w:author="John-Luc Bakker" w:date="2020-04-01T15:26:00Z">
        <w:r>
          <w:t>:</w:t>
        </w:r>
      </w:ins>
    </w:p>
    <w:p w14:paraId="33780FA1" w14:textId="48BE04E4" w:rsidR="000E20F2" w:rsidRDefault="000E20F2" w:rsidP="000E20F2">
      <w:pPr>
        <w:pStyle w:val="B1"/>
        <w:rPr>
          <w:ins w:id="41" w:author="John-Luc Bakker" w:date="2020-04-01T15:26:00Z"/>
        </w:rPr>
      </w:pPr>
      <w:ins w:id="42" w:author="John-Luc Bakker" w:date="2020-04-01T15:26:00Z">
        <w:r>
          <w:t>-</w:t>
        </w:r>
        <w:r>
          <w:tab/>
        </w:r>
      </w:ins>
      <w:ins w:id="43" w:author="John-Luc Bakker" w:date="2020-04-01T15:22:00Z">
        <w:r w:rsidRPr="00CC0C94">
          <w:t xml:space="preserve">SRVCC </w:t>
        </w:r>
        <w:r>
          <w:t xml:space="preserve">from E-UTRAN </w:t>
        </w:r>
        <w:r w:rsidRPr="00CC0C94">
          <w:t>to GERAN</w:t>
        </w:r>
        <w:r>
          <w:t>/</w:t>
        </w:r>
        <w:r w:rsidRPr="00CC0C94">
          <w:t>UTRAN</w:t>
        </w:r>
      </w:ins>
      <w:ins w:id="44" w:author="John-Luc Bakker" w:date="2020-04-01T15:26:00Z">
        <w:r>
          <w:t>;</w:t>
        </w:r>
      </w:ins>
      <w:ins w:id="45" w:author="John-Luc Bakker" w:date="2020-04-01T15:22:00Z">
        <w:r>
          <w:t xml:space="preserve"> </w:t>
        </w:r>
      </w:ins>
      <w:ins w:id="46" w:author="John-Luc Bakker" w:date="2020-04-20T11:37:00Z">
        <w:r w:rsidR="001F5F0E">
          <w:t>or</w:t>
        </w:r>
      </w:ins>
    </w:p>
    <w:p w14:paraId="2E1846DA" w14:textId="030DE836" w:rsidR="000E20F2" w:rsidRDefault="000E20F2" w:rsidP="000E20F2">
      <w:pPr>
        <w:pStyle w:val="B1"/>
        <w:rPr>
          <w:ins w:id="47" w:author="John-Luc Bakker" w:date="2020-04-01T15:26:00Z"/>
        </w:rPr>
      </w:pPr>
      <w:ins w:id="48" w:author="John-Luc Bakker" w:date="2020-04-01T15:26:00Z">
        <w:r>
          <w:t>-</w:t>
        </w:r>
        <w:r>
          <w:tab/>
        </w:r>
      </w:ins>
      <w:ins w:id="49" w:author="John-Luc Bakker" w:date="2020-04-01T15:22:00Z">
        <w:r>
          <w:t>5G-</w:t>
        </w:r>
        <w:r w:rsidRPr="00CC0C94">
          <w:t>SRVCC</w:t>
        </w:r>
        <w:r>
          <w:t xml:space="preserve"> from NG-RAN</w:t>
        </w:r>
        <w:r w:rsidRPr="00CC0C94">
          <w:t xml:space="preserve"> to UTRAN</w:t>
        </w:r>
      </w:ins>
      <w:ins w:id="50" w:author="John-Luc Bakker" w:date="2020-04-01T15:26:00Z">
        <w:r>
          <w:t>;</w:t>
        </w:r>
      </w:ins>
    </w:p>
    <w:p w14:paraId="49D55681" w14:textId="28BC9F0F" w:rsidR="000E20F2" w:rsidRDefault="000E20F2" w:rsidP="000E20F2">
      <w:pPr>
        <w:rPr>
          <w:ins w:id="51" w:author="John-Luc Bakker" w:date="2020-04-01T15:22:00Z"/>
        </w:rPr>
      </w:pPr>
      <w:ins w:id="52" w:author="John-Luc Bakker" w:date="2020-04-01T15:22:00Z">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ins>
      <w:ins w:id="53" w:author="John-Luc Bakker" w:date="2020-04-01T15:23:00Z">
        <w:r>
          <w:t xml:space="preserve"> </w:t>
        </w:r>
      </w:ins>
      <w:ins w:id="54" w:author="John-Luc Bakker" w:date="2020-04-01T15:22:00Z">
        <w:r w:rsidRPr="00CC0C94">
          <w:t xml:space="preserve">the </w:t>
        </w:r>
      </w:ins>
      <w:ins w:id="55" w:author="John-Luc Bakker" w:date="2020-04-01T15:24:00Z">
        <w:r w:rsidRPr="000A305B">
          <w:rPr>
            <w:rFonts w:hint="eastAsia"/>
            <w:lang w:eastAsia="zh-CN"/>
          </w:rPr>
          <w:t xml:space="preserve">5G-SRVCC from NG-RAN to UTRAN </w:t>
        </w:r>
        <w:r>
          <w:rPr>
            <w:lang w:eastAsia="zh-CN"/>
          </w:rPr>
          <w:t xml:space="preserve">or SRVCC </w:t>
        </w:r>
        <w:r w:rsidRPr="008B08AF">
          <w:t>from E-UTRAN to UTRAN or GERAN</w:t>
        </w:r>
        <w:r w:rsidRPr="00CC0C94">
          <w:t xml:space="preserve"> </w:t>
        </w:r>
      </w:ins>
      <w:ins w:id="56" w:author="John-Luc Bakker" w:date="2020-04-01T15:22:00Z">
        <w:r w:rsidRPr="00CC0C94">
          <w:t>capability bit to "</w:t>
        </w:r>
        <w:r>
          <w:t>5G-</w:t>
        </w:r>
        <w:r w:rsidRPr="00CC0C94">
          <w:t xml:space="preserve">SRVCC from </w:t>
        </w:r>
        <w:r>
          <w:t xml:space="preserve">NG-RAN to UTRAN </w:t>
        </w:r>
        <w:r>
          <w:rPr>
            <w:lang w:eastAsia="zh-CN"/>
          </w:rPr>
          <w:t xml:space="preserve">and SRVCC from </w:t>
        </w:r>
        <w:r w:rsidRPr="008B08AF">
          <w:t>UTRAN HSPA or E-UTRAN to GERAN or UTRAN</w:t>
        </w:r>
        <w:r>
          <w:rPr>
            <w:lang w:eastAsia="zh-CN"/>
          </w:rPr>
          <w:t xml:space="preserve"> </w:t>
        </w:r>
        <w:r>
          <w:t>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ins>
      <w:ins w:id="57" w:author="John-Luc Bakker" w:date="2020-04-01T15:24:00Z">
        <w:r>
          <w:t>.</w:t>
        </w:r>
      </w:ins>
    </w:p>
    <w:p w14:paraId="2A6AC16B" w14:textId="77777777" w:rsidR="000E20F2" w:rsidRPr="0008719F" w:rsidRDefault="000E20F2" w:rsidP="000E20F2">
      <w:pPr>
        <w:rPr>
          <w:ins w:id="58" w:author="John-Luc Bakker" w:date="2020-04-01T15:26:00Z"/>
        </w:rPr>
      </w:pPr>
      <w:ins w:id="59" w:author="John-Luc Bakker" w:date="2020-04-01T15:26:00Z">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xml:space="preserve">, the UE shall </w:t>
        </w:r>
        <w:r>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ins>
    </w:p>
    <w:p w14:paraId="62461482" w14:textId="560C822E" w:rsidR="003B295C" w:rsidDel="000E20F2" w:rsidRDefault="003B295C" w:rsidP="000E20F2">
      <w:pPr>
        <w:rPr>
          <w:del w:id="60" w:author="John-Luc Bakker" w:date="2020-04-01T15:25:00Z"/>
        </w:rPr>
      </w:pPr>
      <w:del w:id="61" w:author="John-Luc Bakker" w:date="2020-04-01T15:26:00Z">
        <w:r w:rsidRPr="00CC0C94" w:rsidDel="000E20F2">
          <w:delText xml:space="preserve">If the UE supports </w:delText>
        </w:r>
        <w:r w:rsidDel="000E20F2">
          <w:delText>5G-</w:delText>
        </w:r>
        <w:r w:rsidRPr="00CC0C94" w:rsidDel="000E20F2">
          <w:delText>SRVCC</w:delText>
        </w:r>
        <w:r w:rsidDel="000E20F2">
          <w:delText xml:space="preserve"> from NG-RAN</w:delText>
        </w:r>
        <w:r w:rsidRPr="00CC0C94" w:rsidDel="000E20F2">
          <w:delText xml:space="preserve"> to UTRAN</w:delText>
        </w:r>
        <w:r w:rsidRPr="00EE1071" w:rsidDel="000E20F2">
          <w:delText xml:space="preserve"> </w:delText>
        </w:r>
        <w:r w:rsidDel="000E20F2">
          <w:delText xml:space="preserve">as specified in </w:delText>
        </w:r>
        <w:r w:rsidDel="000E20F2">
          <w:rPr>
            <w:rFonts w:hint="eastAsia"/>
            <w:lang w:eastAsia="ko-KR"/>
          </w:rPr>
          <w:delText>3GPP</w:delText>
        </w:r>
        <w:r w:rsidRPr="00235394" w:rsidDel="000E20F2">
          <w:rPr>
            <w:rFonts w:hint="eastAsia"/>
            <w:lang w:eastAsia="ko-KR"/>
          </w:rPr>
          <w:delText> </w:delText>
        </w:r>
        <w:r w:rsidDel="000E20F2">
          <w:rPr>
            <w:rFonts w:hint="eastAsia"/>
            <w:lang w:eastAsia="ko-KR"/>
          </w:rPr>
          <w:delText>TS</w:delText>
        </w:r>
        <w:r w:rsidRPr="00235394" w:rsidDel="000E20F2">
          <w:rPr>
            <w:rFonts w:hint="eastAsia"/>
            <w:lang w:eastAsia="ko-KR"/>
          </w:rPr>
          <w:delText> </w:delText>
        </w:r>
        <w:r w:rsidDel="000E20F2">
          <w:rPr>
            <w:lang w:eastAsia="ko-KR"/>
          </w:rPr>
          <w:delText>23.216</w:delText>
        </w:r>
        <w:r w:rsidRPr="00235394" w:rsidDel="000E20F2">
          <w:rPr>
            <w:rFonts w:hint="eastAsia"/>
            <w:lang w:eastAsia="ko-KR"/>
          </w:rPr>
          <w:delText> </w:delText>
        </w:r>
        <w:r w:rsidDel="000E20F2">
          <w:rPr>
            <w:rFonts w:hint="eastAsia"/>
            <w:lang w:eastAsia="ko-KR"/>
          </w:rPr>
          <w:delText>[</w:delText>
        </w:r>
        <w:r w:rsidRPr="004B11B4" w:rsidDel="000E20F2">
          <w:rPr>
            <w:lang w:eastAsia="ko-KR"/>
          </w:rPr>
          <w:delText>6A</w:delText>
        </w:r>
        <w:r w:rsidDel="000E20F2">
          <w:rPr>
            <w:rFonts w:hint="eastAsia"/>
            <w:lang w:eastAsia="ko-KR"/>
          </w:rPr>
          <w:delText>]</w:delText>
        </w:r>
        <w:r w:rsidRPr="00CC0C94" w:rsidDel="000E20F2">
          <w:delText xml:space="preserve">, the UE shall </w:delText>
        </w:r>
      </w:del>
      <w:del w:id="62" w:author="John-Luc Bakker" w:date="2020-04-01T15:25:00Z">
        <w:r w:rsidRPr="00CC0C94" w:rsidDel="000E20F2">
          <w:delText>set</w:delText>
        </w:r>
        <w:r w:rsidDel="000E20F2">
          <w:delText>:</w:delText>
        </w:r>
      </w:del>
    </w:p>
    <w:p w14:paraId="358DADF9" w14:textId="45E40A17" w:rsidR="003B295C" w:rsidDel="000E20F2" w:rsidRDefault="003B295C">
      <w:pPr>
        <w:rPr>
          <w:del w:id="63" w:author="John-Luc Bakker" w:date="2020-04-01T15:25:00Z"/>
        </w:rPr>
        <w:pPrChange w:id="64" w:author="John-Luc Bakker" w:date="2020-04-01T15:25:00Z">
          <w:pPr>
            <w:pStyle w:val="B1"/>
          </w:pPr>
        </w:pPrChange>
      </w:pPr>
      <w:del w:id="65" w:author="John-Luc Bakker" w:date="2020-04-01T15:25:00Z">
        <w:r w:rsidDel="000E20F2">
          <w:rPr>
            <w:rFonts w:eastAsia="Malgun Gothic"/>
          </w:rPr>
          <w:delText>-</w:delText>
        </w:r>
        <w:r w:rsidDel="000E20F2">
          <w:rPr>
            <w:rFonts w:eastAsia="Malgun Gothic"/>
          </w:rPr>
          <w:tab/>
        </w:r>
        <w:r w:rsidRPr="00CC0C94" w:rsidDel="000E20F2">
          <w:delText xml:space="preserve">the </w:delText>
        </w:r>
        <w:r w:rsidDel="000E20F2">
          <w:delText>5G-</w:delText>
        </w:r>
        <w:r w:rsidRPr="00CC0C94" w:rsidDel="000E20F2">
          <w:delText xml:space="preserve">SRVCC </w:delText>
        </w:r>
        <w:r w:rsidDel="000E20F2">
          <w:delText xml:space="preserve">from NG-RAN </w:delText>
        </w:r>
        <w:r w:rsidRPr="00CC0C94" w:rsidDel="000E20F2">
          <w:delText>to UTRAN capability bit to "</w:delText>
        </w:r>
        <w:r w:rsidDel="000E20F2">
          <w:delText>5G-</w:delText>
        </w:r>
        <w:r w:rsidRPr="00CC0C94" w:rsidDel="000E20F2">
          <w:delText xml:space="preserve">SRVCC from </w:delText>
        </w:r>
        <w:r w:rsidDel="000E20F2">
          <w:delText>NG-RAN to UTRAN supported"</w:delText>
        </w:r>
        <w:r w:rsidRPr="00EE1071" w:rsidDel="000E20F2">
          <w:delText xml:space="preserve"> </w:delText>
        </w:r>
        <w:r w:rsidDel="000E20F2">
          <w:delText>in the 5GMM</w:delText>
        </w:r>
        <w:r w:rsidRPr="009B6D73" w:rsidDel="000E20F2">
          <w:delText xml:space="preserve"> capability</w:delText>
        </w:r>
        <w:r w:rsidDel="000E20F2">
          <w:delText xml:space="preserve"> IE of the REGISTRATION REQUEST message </w:delText>
        </w:r>
        <w:r w:rsidDel="000E20F2">
          <w:rPr>
            <w:rFonts w:eastAsia="Malgun Gothic"/>
          </w:rPr>
          <w:delText>for all cases except case</w:delText>
        </w:r>
        <w:r w:rsidRPr="001E3427" w:rsidDel="000E20F2">
          <w:rPr>
            <w:lang w:val="en-US" w:eastAsia="zh-CN"/>
          </w:rPr>
          <w:delText> </w:delText>
        </w:r>
        <w:r w:rsidDel="000E20F2">
          <w:rPr>
            <w:rFonts w:eastAsia="Malgun Gothic"/>
          </w:rPr>
          <w:delText>b</w:delText>
        </w:r>
        <w:r w:rsidDel="000E20F2">
          <w:delText>; and</w:delText>
        </w:r>
      </w:del>
    </w:p>
    <w:p w14:paraId="1757EEC5" w14:textId="20C88DA3" w:rsidR="003B295C" w:rsidRPr="0008719F" w:rsidDel="000E20F2" w:rsidRDefault="003B295C">
      <w:pPr>
        <w:rPr>
          <w:del w:id="66" w:author="John-Luc Bakker" w:date="2020-04-01T15:26:00Z"/>
        </w:rPr>
        <w:pPrChange w:id="67" w:author="John-Luc Bakker" w:date="2020-04-01T15:25:00Z">
          <w:pPr>
            <w:pStyle w:val="B1"/>
          </w:pPr>
        </w:pPrChange>
      </w:pPr>
      <w:del w:id="68" w:author="John-Luc Bakker" w:date="2020-04-01T15:25:00Z">
        <w:r w:rsidDel="000E20F2">
          <w:delText>-</w:delText>
        </w:r>
        <w:r w:rsidDel="000E20F2">
          <w:tab/>
        </w:r>
      </w:del>
      <w:del w:id="69" w:author="John-Luc Bakker" w:date="2020-04-01T15:26:00Z">
        <w:r w:rsidDel="000E20F2">
          <w:delText>include</w:delText>
        </w:r>
        <w:r w:rsidRPr="00CC0C94" w:rsidDel="000E20F2">
          <w:delText xml:space="preserve"> the </w:delText>
        </w:r>
        <w:r w:rsidDel="000E20F2">
          <w:delText>Mobile station classmark</w:delText>
        </w:r>
        <w:r w:rsidDel="000E20F2">
          <w:rPr>
            <w:lang w:val="en-US" w:eastAsia="zh-CN"/>
          </w:rPr>
          <w:delText xml:space="preserve"> 2 IE and the Supported codecs IE</w:delText>
        </w:r>
        <w:r w:rsidDel="000E20F2">
          <w:rPr>
            <w:rFonts w:eastAsia="Malgun Gothic"/>
          </w:rPr>
          <w:delText xml:space="preserve"> in the REGISTRATION REQUEST message for all cases except case</w:delText>
        </w:r>
        <w:r w:rsidRPr="001E3427" w:rsidDel="000E20F2">
          <w:rPr>
            <w:lang w:val="en-US" w:eastAsia="zh-CN"/>
          </w:rPr>
          <w:delText> </w:delText>
        </w:r>
        <w:r w:rsidDel="000E20F2">
          <w:rPr>
            <w:rFonts w:eastAsia="Malgun Gothic"/>
          </w:rPr>
          <w:delText>b.</w:delText>
        </w:r>
      </w:del>
    </w:p>
    <w:p w14:paraId="236FAFB8" w14:textId="77777777" w:rsidR="003B295C" w:rsidRDefault="003B295C" w:rsidP="003B295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0EB4E982" w14:textId="77777777" w:rsidR="003B295C" w:rsidRDefault="003B295C" w:rsidP="003B295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4D6ED487" w14:textId="77777777" w:rsidR="003B295C" w:rsidRDefault="003B295C" w:rsidP="003B295C">
      <w:r>
        <w:t>If the UE supports CAG feature, the UE shall set the CAG bit to "CAG Supported</w:t>
      </w:r>
      <w:r w:rsidRPr="00CC0C94">
        <w:t>"</w:t>
      </w:r>
      <w:r>
        <w:t xml:space="preserve"> in the 5GMM capability IE of the REGISTRATION REQUEST message.</w:t>
      </w:r>
    </w:p>
    <w:p w14:paraId="2FDC10A4" w14:textId="77777777" w:rsidR="003B295C" w:rsidRPr="00AB3E8E" w:rsidRDefault="003B295C" w:rsidP="003B295C">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8773600" w14:textId="77777777" w:rsidR="003B295C" w:rsidRDefault="003B295C" w:rsidP="003B295C">
      <w:pPr>
        <w:pStyle w:val="NO"/>
      </w:pPr>
      <w:r>
        <w:lastRenderedPageBreak/>
        <w:t>NOTE 2:</w:t>
      </w:r>
      <w:r>
        <w:tab/>
        <w:t xml:space="preserve">In this version of the protocol, </w:t>
      </w:r>
      <w:r w:rsidRPr="00405DEB">
        <w:t>the UE can only include the Payload container IE in the REGISTRATION REQUEST message to carry a payload of type "UE policy container"</w:t>
      </w:r>
      <w:r>
        <w:t>.</w:t>
      </w:r>
    </w:p>
    <w:p w14:paraId="005F705A" w14:textId="77777777" w:rsidR="003B295C" w:rsidRDefault="003B295C" w:rsidP="003B295C">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6865D1B5" w14:textId="77777777" w:rsidR="003B295C" w:rsidRDefault="003B295C" w:rsidP="003B295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252B029F" w14:textId="77777777" w:rsidR="003B295C" w:rsidRPr="00BE237D" w:rsidRDefault="003B295C" w:rsidP="003B295C">
      <w:r w:rsidRPr="00BE237D">
        <w:t>If the UE no longer requires the use of SMS over NAS, then the UE shall include the 5GS update type IE in the REGISTRATION REQUEST message with the SMS requested bit set to "SMS over NAS not supported".</w:t>
      </w:r>
    </w:p>
    <w:p w14:paraId="7E1044E8" w14:textId="77777777" w:rsidR="003B295C" w:rsidRDefault="003B295C" w:rsidP="003B295C">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1306C7F" w14:textId="77777777" w:rsidR="003B295C" w:rsidRDefault="003B295C" w:rsidP="003B295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9BF137C" w14:textId="77777777" w:rsidR="003B295C" w:rsidRDefault="003B295C" w:rsidP="003B295C">
      <w:r>
        <w:t xml:space="preserve">The UE shall handle the 5GS mobile identity IE in the REGISTRATION </w:t>
      </w:r>
      <w:r w:rsidRPr="003168A2">
        <w:t>REQUEST message</w:t>
      </w:r>
      <w:r>
        <w:t xml:space="preserve"> as follows:</w:t>
      </w:r>
    </w:p>
    <w:p w14:paraId="425B6399" w14:textId="77777777" w:rsidR="003B295C" w:rsidRDefault="003B295C" w:rsidP="003B295C">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4708BF78" w14:textId="77777777" w:rsidR="003B295C" w:rsidRDefault="003B295C" w:rsidP="003B295C">
      <w:pPr>
        <w:pStyle w:val="B2"/>
      </w:pPr>
      <w:r>
        <w:t>1)</w:t>
      </w:r>
      <w:r>
        <w:tab/>
        <w:t>a valid 5G-GUTI that was previously assigned by the same PLMN with which the UE is performing the registration, if available;</w:t>
      </w:r>
    </w:p>
    <w:p w14:paraId="35A64519" w14:textId="77777777" w:rsidR="003B295C" w:rsidRDefault="003B295C" w:rsidP="003B295C">
      <w:pPr>
        <w:pStyle w:val="B2"/>
      </w:pPr>
      <w:r>
        <w:t>2)</w:t>
      </w:r>
      <w:r>
        <w:tab/>
        <w:t>a valid 5G-GUTI that was previously assigned by an equivalent PLMN, if available; and</w:t>
      </w:r>
    </w:p>
    <w:p w14:paraId="46B59624" w14:textId="77777777" w:rsidR="003B295C" w:rsidRDefault="003B295C" w:rsidP="003B295C">
      <w:pPr>
        <w:pStyle w:val="B2"/>
      </w:pPr>
      <w:r>
        <w:t>3)</w:t>
      </w:r>
      <w:r>
        <w:tab/>
        <w:t>a valid 5G-GUTI that was previously assigned by any other PLMN, if available; and</w:t>
      </w:r>
    </w:p>
    <w:p w14:paraId="3F4DB68C" w14:textId="77777777" w:rsidR="003B295C" w:rsidRDefault="003B295C" w:rsidP="003B295C">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2361000A" w14:textId="77777777" w:rsidR="003B295C" w:rsidRPr="00FE320E" w:rsidRDefault="003B295C" w:rsidP="003B295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B4B37AE" w14:textId="77777777" w:rsidR="003B295C" w:rsidRDefault="003B295C" w:rsidP="003B295C">
      <w:r w:rsidRPr="002F7D49">
        <w:t xml:space="preserve">If the UE </w:t>
      </w:r>
      <w:r>
        <w:t>needs</w:t>
      </w:r>
      <w:r w:rsidRPr="002F7D49">
        <w:t xml:space="preserve"> to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FA3E2F4" w14:textId="77777777" w:rsidR="003B295C" w:rsidRPr="000156B4" w:rsidRDefault="003B295C" w:rsidP="003B295C">
      <w:pPr>
        <w:pStyle w:val="EditorsNote"/>
      </w:pPr>
      <w:r>
        <w:t>Editor's note:</w:t>
      </w:r>
      <w:r>
        <w:tab/>
      </w:r>
      <w:r w:rsidRPr="00B9423C">
        <w:t>Whether different UE specific DRX parameters are used for NB-N1 mode and how to request them is FFS</w:t>
      </w:r>
      <w:r>
        <w:t>.</w:t>
      </w:r>
    </w:p>
    <w:p w14:paraId="7D46952F" w14:textId="77777777" w:rsidR="003B295C" w:rsidRDefault="003B295C" w:rsidP="003B295C">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7D637AB" w14:textId="77777777" w:rsidR="003B295C" w:rsidRDefault="003B295C" w:rsidP="003B295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10225DE3" w14:textId="77777777" w:rsidR="003B295C" w:rsidRDefault="003B295C" w:rsidP="003B295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1787AE0" w14:textId="77777777" w:rsidR="003B295C" w:rsidRPr="00216B0A" w:rsidRDefault="003B295C" w:rsidP="003B295C">
      <w:pPr>
        <w:pStyle w:val="B1"/>
      </w:pPr>
      <w:r>
        <w:t>-</w:t>
      </w:r>
      <w:r>
        <w:tab/>
      </w:r>
      <w:r w:rsidRPr="00977243">
        <w:t xml:space="preserve">to indicate a request for LADN information by </w:t>
      </w:r>
      <w:r>
        <w:t>not including any LADN DNN value in the LADN indication IE.</w:t>
      </w:r>
    </w:p>
    <w:p w14:paraId="560E99B2" w14:textId="77777777" w:rsidR="003B295C" w:rsidRDefault="003B295C" w:rsidP="003B295C">
      <w:pPr>
        <w:rPr>
          <w:lang w:eastAsia="zh-CN"/>
        </w:rPr>
      </w:pPr>
      <w:r>
        <w:rPr>
          <w:rFonts w:hint="eastAsia"/>
        </w:rPr>
        <w:lastRenderedPageBreak/>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92B35F5" w14:textId="77777777" w:rsidR="003B295C" w:rsidRDefault="003B295C" w:rsidP="003B295C">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59C1A7E2" w14:textId="77777777" w:rsidR="003B295C" w:rsidRDefault="003B295C" w:rsidP="003B295C">
      <w:pPr>
        <w:pStyle w:val="B1"/>
      </w:pPr>
      <w:r>
        <w:rPr>
          <w:rFonts w:hint="eastAsia"/>
          <w:lang w:eastAsia="zh-CN"/>
        </w:rPr>
        <w:t>-</w:t>
      </w:r>
      <w:r>
        <w:rPr>
          <w:rFonts w:hint="eastAsia"/>
          <w:lang w:eastAsia="zh-CN"/>
        </w:rPr>
        <w:tab/>
      </w:r>
      <w:r>
        <w:t>associated with the access type the REGISTRATION REQUEST message is sent over; and</w:t>
      </w:r>
    </w:p>
    <w:p w14:paraId="7552658F" w14:textId="77777777" w:rsidR="003B295C" w:rsidRDefault="003B295C" w:rsidP="003B295C">
      <w:pPr>
        <w:pStyle w:val="B1"/>
      </w:pPr>
      <w:r>
        <w:t>-</w:t>
      </w:r>
      <w:r>
        <w:tab/>
      </w:r>
      <w:r>
        <w:rPr>
          <w:rFonts w:hint="eastAsia"/>
        </w:rPr>
        <w:t>have pending user data to be sent</w:t>
      </w:r>
      <w:r>
        <w:t xml:space="preserve"> over user plane</w:t>
      </w:r>
      <w:r>
        <w:rPr>
          <w:rFonts w:hint="eastAsia"/>
        </w:rPr>
        <w:t>.</w:t>
      </w:r>
    </w:p>
    <w:p w14:paraId="750F24B1" w14:textId="77777777" w:rsidR="003B295C" w:rsidRPr="00D72B4E" w:rsidRDefault="003B295C" w:rsidP="003B295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60FFA358" w14:textId="77777777" w:rsidR="003B295C" w:rsidRDefault="003B295C" w:rsidP="003B295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A2A4959" w14:textId="77777777" w:rsidR="003B295C" w:rsidRDefault="003B295C" w:rsidP="003B295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534CC821" w14:textId="77777777" w:rsidR="003B295C" w:rsidRDefault="003B295C" w:rsidP="003B295C">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43A669F0" w14:textId="77777777" w:rsidR="003B295C" w:rsidRDefault="003B295C" w:rsidP="003B295C">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623AEEC2" w14:textId="77777777" w:rsidR="003B295C" w:rsidRDefault="003B295C" w:rsidP="003B295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9E668C3" w14:textId="77777777" w:rsidR="003B295C" w:rsidRDefault="003B295C" w:rsidP="003B295C">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674DC3F9" w14:textId="77777777" w:rsidR="003B295C" w:rsidRDefault="003B295C" w:rsidP="003B295C">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2D641E12" w14:textId="77777777" w:rsidR="003B295C" w:rsidRDefault="003B295C" w:rsidP="003B295C">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74E2609E" w14:textId="77777777" w:rsidR="003B295C" w:rsidRDefault="003B295C" w:rsidP="003B295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2BA18390" w14:textId="77777777" w:rsidR="003B295C" w:rsidRDefault="003B295C" w:rsidP="003B295C">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6E40F005" w14:textId="77777777" w:rsidR="003B295C" w:rsidRDefault="003B295C" w:rsidP="003B29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4C44DF4F" w14:textId="77777777" w:rsidR="003B295C" w:rsidRDefault="003B295C" w:rsidP="003B295C">
      <w:pPr>
        <w:pStyle w:val="B1"/>
      </w:pPr>
      <w:r>
        <w:t>a)</w:t>
      </w:r>
      <w:r>
        <w:tab/>
        <w:t>is in NB-N1 mode and:</w:t>
      </w:r>
    </w:p>
    <w:p w14:paraId="0937BE55" w14:textId="77777777" w:rsidR="003B295C" w:rsidRDefault="003B295C" w:rsidP="003B295C">
      <w:pPr>
        <w:pStyle w:val="B2"/>
        <w:rPr>
          <w:lang w:val="en-US"/>
        </w:rPr>
      </w:pPr>
      <w:r>
        <w:t>1)</w:t>
      </w:r>
      <w:r>
        <w:tab/>
      </w:r>
      <w:r>
        <w:rPr>
          <w:lang w:val="en-US"/>
        </w:rPr>
        <w:t>the UE needs to change the slice(s) it is currently registered to within the same registration area; or</w:t>
      </w:r>
    </w:p>
    <w:p w14:paraId="3A8D742F" w14:textId="77777777" w:rsidR="003B295C" w:rsidRDefault="003B295C" w:rsidP="003B295C">
      <w:pPr>
        <w:pStyle w:val="B2"/>
        <w:rPr>
          <w:lang w:val="en-US"/>
        </w:rPr>
      </w:pPr>
      <w:r>
        <w:rPr>
          <w:lang w:val="en-US"/>
        </w:rPr>
        <w:t>2)</w:t>
      </w:r>
      <w:r>
        <w:rPr>
          <w:lang w:val="en-US"/>
        </w:rPr>
        <w:tab/>
        <w:t>the UE has entered a new registration area; or</w:t>
      </w:r>
    </w:p>
    <w:p w14:paraId="5FAEF67B" w14:textId="77777777" w:rsidR="003B295C" w:rsidRDefault="003B295C" w:rsidP="003B295C">
      <w:pPr>
        <w:pStyle w:val="B1"/>
      </w:pPr>
      <w:r>
        <w:rPr>
          <w:lang w:val="en-US"/>
        </w:rPr>
        <w:t>b)</w:t>
      </w:r>
      <w:r>
        <w:rPr>
          <w:lang w:val="en-US"/>
        </w:rPr>
        <w:tab/>
        <w:t>the UE is not in NB-N1 mode;</w:t>
      </w:r>
    </w:p>
    <w:p w14:paraId="5632AA7E" w14:textId="77777777" w:rsidR="003B295C" w:rsidRDefault="003B295C" w:rsidP="003B295C">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w:t>
      </w:r>
      <w:r>
        <w:lastRenderedPageBreak/>
        <w:t>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70C38D7F" w14:textId="77777777" w:rsidR="003B295C" w:rsidRDefault="003B295C" w:rsidP="003B295C">
      <w:pPr>
        <w:pStyle w:val="NO"/>
      </w:pPr>
      <w:r>
        <w:t>NOTE 4:</w:t>
      </w:r>
      <w:r>
        <w:tab/>
        <w:t>T</w:t>
      </w:r>
      <w:r w:rsidRPr="00405DEB">
        <w:t xml:space="preserve">he REGISTRATION REQUEST message </w:t>
      </w:r>
      <w:r>
        <w:t>can include both the Requested NSSAI and the Requested mapped NSSAI as described below.</w:t>
      </w:r>
    </w:p>
    <w:p w14:paraId="1918264B" w14:textId="77777777" w:rsidR="003B295C" w:rsidRPr="00FC30B0" w:rsidRDefault="003B295C" w:rsidP="003B295C">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4E81C71D" w14:textId="77777777" w:rsidR="003B295C" w:rsidRPr="006741C2" w:rsidRDefault="003B295C" w:rsidP="003B295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63C08264" w14:textId="77777777" w:rsidR="003B295C" w:rsidRPr="006741C2" w:rsidRDefault="003B295C" w:rsidP="003B295C">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6B5734E1" w14:textId="77777777" w:rsidR="003B295C" w:rsidRPr="006741C2" w:rsidRDefault="003B295C" w:rsidP="003B295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p>
    <w:p w14:paraId="0B9493ED" w14:textId="77777777" w:rsidR="003B295C" w:rsidRDefault="003B295C" w:rsidP="003B295C">
      <w:r>
        <w:t>and in addition the Requested NSSAI IE shall include S-NSSAI(s) applicable in the current PLMN, and if available the associated mapped S-NSSAI(s) for:</w:t>
      </w:r>
    </w:p>
    <w:p w14:paraId="5DFBAC0F" w14:textId="77777777" w:rsidR="003B295C" w:rsidRPr="00A56A82" w:rsidRDefault="003B295C" w:rsidP="003B295C">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B04A7CC" w14:textId="77777777" w:rsidR="003B295C" w:rsidRDefault="003B295C" w:rsidP="003B295C">
      <w:pPr>
        <w:pStyle w:val="B1"/>
      </w:pPr>
      <w:r w:rsidRPr="00A56A82">
        <w:t>b)</w:t>
      </w:r>
      <w:r w:rsidRPr="00A56A82">
        <w:tab/>
        <w:t>each active PDU session.</w:t>
      </w:r>
    </w:p>
    <w:p w14:paraId="1CA6099D" w14:textId="77777777" w:rsidR="003B295C" w:rsidRDefault="003B295C" w:rsidP="003B295C">
      <w:r>
        <w:t xml:space="preserve">The </w:t>
      </w:r>
      <w:r w:rsidRPr="003C5CB2">
        <w:t>Requested mapped NSSAI IE shall</w:t>
      </w:r>
      <w:r>
        <w:t xml:space="preserve"> include mapped S-NSSAI(s), if available, when the UE does not have S-NSSAI(s) applicable in the current PLMN for:</w:t>
      </w:r>
    </w:p>
    <w:p w14:paraId="28CB90F9" w14:textId="77777777" w:rsidR="003B295C" w:rsidRDefault="003B295C" w:rsidP="003B295C">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4855821" w14:textId="77777777" w:rsidR="003B295C" w:rsidRDefault="003B295C" w:rsidP="003B295C">
      <w:pPr>
        <w:pStyle w:val="B1"/>
      </w:pPr>
      <w:r>
        <w:t>b)</w:t>
      </w:r>
      <w:r>
        <w:tab/>
        <w:t>each active PDU session when the UE is performing mobility from N1 mode to N1 mode to a visited PLMN.</w:t>
      </w:r>
    </w:p>
    <w:p w14:paraId="2A92C241" w14:textId="77777777" w:rsidR="003B295C" w:rsidRDefault="003B295C" w:rsidP="003B295C">
      <w:pPr>
        <w:pStyle w:val="NO"/>
      </w:pPr>
      <w:r>
        <w:t>NOTE 5:</w:t>
      </w:r>
      <w:r>
        <w:tab/>
        <w:t>The Requested NSSAI IE is used instead of Requested mapped NSSAI IE in REGISTRATION REQUEST message when the UE enters (E)HPLMN.</w:t>
      </w:r>
    </w:p>
    <w:p w14:paraId="5B331067" w14:textId="77777777" w:rsidR="003B295C" w:rsidRDefault="003B295C" w:rsidP="003B29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5109229F" w14:textId="77777777" w:rsidR="003B295C" w:rsidRDefault="003B295C" w:rsidP="003B295C">
      <w:r>
        <w:t>If the UE has:</w:t>
      </w:r>
    </w:p>
    <w:p w14:paraId="66821A7B" w14:textId="77777777" w:rsidR="003B295C" w:rsidRDefault="003B295C" w:rsidP="003B295C">
      <w:pPr>
        <w:pStyle w:val="B1"/>
      </w:pPr>
      <w:r>
        <w:t>-</w:t>
      </w:r>
      <w:r>
        <w:tab/>
        <w:t>no allowed NSSAI for the current PLMN;</w:t>
      </w:r>
    </w:p>
    <w:p w14:paraId="283ED007" w14:textId="77777777" w:rsidR="003B295C" w:rsidRDefault="003B295C" w:rsidP="003B295C">
      <w:pPr>
        <w:pStyle w:val="B1"/>
      </w:pPr>
      <w:r>
        <w:t>-</w:t>
      </w:r>
      <w:r>
        <w:tab/>
        <w:t>configured NSSAI for the current PLMN;</w:t>
      </w:r>
    </w:p>
    <w:p w14:paraId="0CBF733D" w14:textId="77777777" w:rsidR="003B295C" w:rsidRDefault="003B295C" w:rsidP="003B295C">
      <w:pPr>
        <w:pStyle w:val="B1"/>
      </w:pPr>
      <w:r>
        <w:t>-</w:t>
      </w:r>
      <w:r>
        <w:tab/>
        <w:t>neither active PDU session(s) nor PDN connection(s) to transfer associated with an S-NSSAI applicable in the current PLMN; and</w:t>
      </w:r>
    </w:p>
    <w:p w14:paraId="27B4A4B5" w14:textId="77777777" w:rsidR="003B295C" w:rsidRDefault="003B295C" w:rsidP="003B295C">
      <w:pPr>
        <w:pStyle w:val="B1"/>
      </w:pPr>
      <w:r>
        <w:t>-</w:t>
      </w:r>
      <w:r>
        <w:tab/>
        <w:t>neither active PDU session(s) nor PDN connection(s) to transfer associated with mapped S-NSSAI(s);</w:t>
      </w:r>
    </w:p>
    <w:p w14:paraId="581F7A69" w14:textId="77777777" w:rsidR="003B295C" w:rsidRDefault="003B295C" w:rsidP="003B295C">
      <w:r>
        <w:t>and has a default configured NSSAI, then the UE shall:</w:t>
      </w:r>
    </w:p>
    <w:p w14:paraId="4AA7F2FF" w14:textId="77777777" w:rsidR="003B295C" w:rsidRDefault="003B295C" w:rsidP="003B295C">
      <w:pPr>
        <w:pStyle w:val="B1"/>
      </w:pPr>
      <w:r>
        <w:t>a)</w:t>
      </w:r>
      <w:r>
        <w:tab/>
        <w:t>include the S-NSSAI(s) in the Requested NSSAI IE of the REGISTRATION REQUEST message using the default configured NSSAI; and</w:t>
      </w:r>
    </w:p>
    <w:p w14:paraId="28220D36" w14:textId="77777777" w:rsidR="003B295C" w:rsidRDefault="003B295C" w:rsidP="003B295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3D618BA9" w14:textId="77777777" w:rsidR="003B295C" w:rsidRDefault="003B295C" w:rsidP="003B295C">
      <w:r>
        <w:t>If the UE has:</w:t>
      </w:r>
    </w:p>
    <w:p w14:paraId="6237B154" w14:textId="77777777" w:rsidR="003B295C" w:rsidRDefault="003B295C" w:rsidP="003B295C">
      <w:pPr>
        <w:pStyle w:val="B1"/>
      </w:pPr>
      <w:r>
        <w:t>-</w:t>
      </w:r>
      <w:r>
        <w:tab/>
        <w:t>no allowed NSSAI for the current PLMN;</w:t>
      </w:r>
    </w:p>
    <w:p w14:paraId="0D9AC2AE" w14:textId="77777777" w:rsidR="003B295C" w:rsidRDefault="003B295C" w:rsidP="003B295C">
      <w:pPr>
        <w:pStyle w:val="B1"/>
      </w:pPr>
      <w:r>
        <w:t>-</w:t>
      </w:r>
      <w:r>
        <w:tab/>
        <w:t>no configured NSSAI for the current PLMN;</w:t>
      </w:r>
    </w:p>
    <w:p w14:paraId="052B348D" w14:textId="77777777" w:rsidR="003B295C" w:rsidRDefault="003B295C" w:rsidP="003B295C">
      <w:pPr>
        <w:pStyle w:val="B1"/>
      </w:pPr>
      <w:r>
        <w:lastRenderedPageBreak/>
        <w:t>-</w:t>
      </w:r>
      <w:r>
        <w:tab/>
        <w:t>neither active PDU session(s) nor PDN connection(s) to transfer associated with an S-NSSAI applicable in the current PLMN</w:t>
      </w:r>
    </w:p>
    <w:p w14:paraId="658BC68F" w14:textId="77777777" w:rsidR="003B295C" w:rsidRDefault="003B295C" w:rsidP="003B295C">
      <w:pPr>
        <w:pStyle w:val="B1"/>
      </w:pPr>
      <w:r>
        <w:t>-</w:t>
      </w:r>
      <w:r>
        <w:tab/>
        <w:t>neither active PDU session(s) nor PDN connection(s) to transfer associated with mapped S-NSSAI(s); and</w:t>
      </w:r>
    </w:p>
    <w:p w14:paraId="3E4D44C6" w14:textId="77777777" w:rsidR="003B295C" w:rsidRDefault="003B295C" w:rsidP="003B295C">
      <w:pPr>
        <w:pStyle w:val="B1"/>
      </w:pPr>
      <w:r>
        <w:t>-</w:t>
      </w:r>
      <w:r>
        <w:tab/>
        <w:t>no default configured NSSAI</w:t>
      </w:r>
    </w:p>
    <w:p w14:paraId="35543E31" w14:textId="77777777" w:rsidR="003B295C" w:rsidRDefault="003B295C" w:rsidP="003B295C">
      <w:r>
        <w:t xml:space="preserve">the UE shall include neither </w:t>
      </w:r>
      <w:r w:rsidRPr="00512A6B">
        <w:t>Request</w:t>
      </w:r>
      <w:r>
        <w:t>ed NSSAI IE nor Requested mapped NSSAI IE in the REGISTRATION REQUEST message.</w:t>
      </w:r>
    </w:p>
    <w:p w14:paraId="7BE2A49B" w14:textId="77777777" w:rsidR="003B295C" w:rsidRDefault="003B295C" w:rsidP="003B295C">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p>
    <w:p w14:paraId="40D1C119" w14:textId="77777777" w:rsidR="003B295C" w:rsidRDefault="003B295C" w:rsidP="003B295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49E9C069" w14:textId="77777777" w:rsidR="003B295C" w:rsidRDefault="003B295C" w:rsidP="003B295C">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7875E4D" w14:textId="77777777" w:rsidR="003B295C" w:rsidRDefault="003B295C" w:rsidP="003B295C">
      <w:pPr>
        <w:pStyle w:val="NO"/>
      </w:pPr>
      <w:r>
        <w:t>NOTE 7:</w:t>
      </w:r>
      <w:r>
        <w:tab/>
        <w:t>The number of S-NSSAI(s) included in the requested NSSAI cannot exceed eight.</w:t>
      </w:r>
    </w:p>
    <w:p w14:paraId="0F3987DE" w14:textId="77777777" w:rsidR="003B295C" w:rsidRDefault="003B295C" w:rsidP="003B295C">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2D1E0599" w14:textId="77777777" w:rsidR="003B295C" w:rsidRDefault="003B295C" w:rsidP="003B295C">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73C99007" w14:textId="77777777" w:rsidR="003B295C" w:rsidRDefault="003B295C" w:rsidP="003B295C">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16A74765" w14:textId="77777777" w:rsidR="003B295C" w:rsidRPr="00082716" w:rsidRDefault="003B295C" w:rsidP="003B295C">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2A6AA211" w14:textId="77777777" w:rsidR="003B295C" w:rsidRDefault="003B295C" w:rsidP="003B295C">
      <w:pPr>
        <w:pStyle w:val="NO"/>
      </w:pPr>
      <w:r>
        <w:t>NOTE 8:</w:t>
      </w:r>
      <w:r>
        <w:tab/>
        <w:t xml:space="preserve">The UE does not have to set the Follow-on request indicator to 1 even if the UE has to request </w:t>
      </w:r>
      <w:r w:rsidRPr="005A4F9D">
        <w:t>resources for V2X communication over PC5 reference point</w:t>
      </w:r>
      <w:r>
        <w:t>.</w:t>
      </w:r>
    </w:p>
    <w:p w14:paraId="57D83EBD" w14:textId="77777777" w:rsidR="003B295C" w:rsidRDefault="003B295C" w:rsidP="003B295C">
      <w:r>
        <w:t xml:space="preserve">For case n), the UE shall include the </w:t>
      </w:r>
      <w:r w:rsidRPr="00BE237D">
        <w:t>5GS update type IE in the REGISTRATION REQUEST message</w:t>
      </w:r>
      <w:r>
        <w:t xml:space="preserve"> with the NG-RAN-RCU bit set to </w:t>
      </w:r>
      <w:r w:rsidRPr="000C0179">
        <w:t>"</w:t>
      </w:r>
      <w:r>
        <w:t>NG-RAN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DEBCD53" w14:textId="77777777" w:rsidR="003B295C" w:rsidRDefault="003B295C" w:rsidP="003B295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t>NG-RAN radio capability update needed</w:t>
      </w:r>
      <w:r w:rsidRPr="000C0179">
        <w:t>"</w:t>
      </w:r>
      <w:r>
        <w:t>.</w:t>
      </w:r>
    </w:p>
    <w:p w14:paraId="7A30BBDF" w14:textId="77777777" w:rsidR="003B295C" w:rsidRPr="00082716" w:rsidRDefault="003B295C" w:rsidP="003B295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AA4483B" w14:textId="77777777" w:rsidR="003B295C" w:rsidRDefault="003B295C" w:rsidP="003B295C">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4B73E0C4" w14:textId="77777777" w:rsidR="003B295C" w:rsidRDefault="003B295C" w:rsidP="003B295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782972B" w14:textId="77777777" w:rsidR="003B295C" w:rsidRDefault="003B295C" w:rsidP="003B295C">
      <w:r>
        <w:lastRenderedPageBreak/>
        <w:t>For case x)</w:t>
      </w:r>
      <w:r w:rsidRPr="005E5A4A">
        <w:t xml:space="preserve"> or if the UE operating in the single-registration mode performs inter-system change from S1 mode to N1 mode</w:t>
      </w:r>
      <w:r>
        <w:t>, the UE shall:</w:t>
      </w:r>
    </w:p>
    <w:p w14:paraId="27EE2FE7" w14:textId="77777777" w:rsidR="003B295C" w:rsidRDefault="003B295C" w:rsidP="003B295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7B07E3E" w14:textId="77777777" w:rsidR="003B295C" w:rsidRDefault="003B295C" w:rsidP="003B295C">
      <w:pPr>
        <w:pStyle w:val="B1"/>
      </w:pPr>
      <w:r>
        <w:t>b)</w:t>
      </w:r>
      <w:r>
        <w:tab/>
        <w:t>if the UE:</w:t>
      </w:r>
    </w:p>
    <w:p w14:paraId="48E7FBBF" w14:textId="77777777" w:rsidR="003B295C" w:rsidRDefault="003B295C" w:rsidP="003B295C">
      <w:pPr>
        <w:pStyle w:val="B2"/>
      </w:pPr>
      <w:r>
        <w:t>1)</w:t>
      </w:r>
      <w:r>
        <w:tab/>
        <w:t>does not have an applicable network-assigned UE radio capability ID for the current UE radio configuration in the selected PLMN or SNPN; and</w:t>
      </w:r>
    </w:p>
    <w:p w14:paraId="06B1A588" w14:textId="77777777" w:rsidR="003B295C" w:rsidRDefault="003B295C" w:rsidP="003B295C">
      <w:pPr>
        <w:pStyle w:val="B2"/>
      </w:pPr>
      <w:r>
        <w:t>2)</w:t>
      </w:r>
      <w:r>
        <w:tab/>
        <w:t>has an applicable manufacturer-assigned UE radio capability ID for the current UE radio configuration,</w:t>
      </w:r>
    </w:p>
    <w:p w14:paraId="68280F65" w14:textId="77777777" w:rsidR="003B295C" w:rsidRDefault="003B295C" w:rsidP="003B295C">
      <w:pPr>
        <w:pStyle w:val="B1"/>
      </w:pPr>
      <w:r>
        <w:tab/>
        <w:t>include the applicable manufacturer-assigned UE radio capability ID in the UE radio capability ID IE of the REGISTRATION REQUEST message.</w:t>
      </w:r>
    </w:p>
    <w:p w14:paraId="63E39059" w14:textId="77777777" w:rsidR="003B295C" w:rsidRPr="00CC0C94" w:rsidRDefault="003B295C" w:rsidP="003B295C">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2C258D6F" w14:textId="77777777" w:rsidR="003B295C" w:rsidRPr="00CC0C94" w:rsidRDefault="003B295C" w:rsidP="003B295C">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7AFB2C4" w14:textId="77777777" w:rsidR="003B295C" w:rsidRPr="00CC0C94" w:rsidRDefault="003B295C" w:rsidP="003B295C">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A69E211" w14:textId="77777777" w:rsidR="003B295C" w:rsidRDefault="003B295C" w:rsidP="003B295C">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B129059" w14:textId="77777777" w:rsidR="003B295C" w:rsidRDefault="003B295C" w:rsidP="003B295C">
      <w:pPr>
        <w:rPr>
          <w:rFonts w:eastAsia="Malgun Gothic"/>
        </w:rPr>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and does not have an emergency PDU sess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w:t>
      </w:r>
      <w:proofErr w:type="spellStart"/>
      <w:r w:rsidRPr="00CC0C94">
        <w:t>IE</w:t>
      </w:r>
      <w:r>
        <w:t>.If</w:t>
      </w:r>
      <w:proofErr w:type="spellEnd"/>
      <w:r>
        <w:t xml:space="preserve">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2388EEF" w14:textId="77777777" w:rsidR="003B295C" w:rsidRDefault="003B295C" w:rsidP="003B29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ED0302E" w14:textId="77777777" w:rsidR="003B295C" w:rsidRDefault="003B295C" w:rsidP="003B295C">
      <w:r>
        <w:t>The UE shall send the REGISTRATION REQUEST message including the NAS message container IE as described in subclause 4.4.6:</w:t>
      </w:r>
    </w:p>
    <w:p w14:paraId="33D527E2" w14:textId="77777777" w:rsidR="003B295C" w:rsidRDefault="003B295C" w:rsidP="003B295C">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1367D468" w14:textId="77777777" w:rsidR="003B295C" w:rsidRDefault="003B295C" w:rsidP="003B295C">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114C6251" w14:textId="77777777" w:rsidR="003B295C" w:rsidRDefault="003B295C" w:rsidP="003B295C">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3A646A4F" w14:textId="77777777" w:rsidR="003B295C" w:rsidRDefault="003B295C" w:rsidP="003B295C">
      <w:pPr>
        <w:pStyle w:val="B1"/>
      </w:pPr>
      <w:r>
        <w:lastRenderedPageBreak/>
        <w:t>a)</w:t>
      </w:r>
      <w:r>
        <w:tab/>
        <w:t>from 5GMM-</w:t>
      </w:r>
      <w:r w:rsidRPr="003168A2">
        <w:t xml:space="preserve">IDLE </w:t>
      </w:r>
      <w:r>
        <w:t>mode; and</w:t>
      </w:r>
    </w:p>
    <w:p w14:paraId="394F2AF9" w14:textId="77777777" w:rsidR="003B295C" w:rsidRDefault="003B295C" w:rsidP="003B295C">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D3056DE" w14:textId="77777777" w:rsidR="003B295C" w:rsidRDefault="003B295C" w:rsidP="003B295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32815645" w14:textId="77777777" w:rsidR="003B295C" w:rsidRDefault="003B295C" w:rsidP="003B295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6D763D1" w14:textId="77777777" w:rsidR="003B295C" w:rsidRPr="00CC0C94" w:rsidRDefault="003B295C" w:rsidP="003B295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01D1F18" w14:textId="77777777" w:rsidR="003B295C" w:rsidRDefault="003B295C" w:rsidP="003B295C">
      <w:pPr>
        <w:pStyle w:val="TH"/>
      </w:pPr>
      <w:r w:rsidRPr="003168A2">
        <w:object w:dxaOrig="10336" w:dyaOrig="6722" w14:anchorId="5E46EEDA">
          <v:shape id="_x0000_i1026" type="#_x0000_t75" style="width:442pt;height:4in" o:ole="">
            <v:imagedata r:id="rId15" o:title=""/>
          </v:shape>
          <o:OLEObject Type="Embed" ProgID="Visio.Drawing.11" ShapeID="_x0000_i1026" DrawAspect="Content" ObjectID="_1648887952" r:id="rId16"/>
        </w:object>
      </w:r>
    </w:p>
    <w:p w14:paraId="683EB136" w14:textId="77777777" w:rsidR="003B295C" w:rsidRPr="00BD0557" w:rsidRDefault="003B295C" w:rsidP="003B295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EE29FF1" w14:textId="77777777" w:rsidR="002049B3" w:rsidRDefault="002049B3" w:rsidP="002049B3">
      <w:pPr>
        <w:jc w:val="center"/>
        <w:rPr>
          <w:noProof/>
          <w:color w:val="FFFFFF" w:themeColor="background1"/>
        </w:rPr>
      </w:pPr>
      <w:r w:rsidRPr="00462C74">
        <w:rPr>
          <w:noProof/>
          <w:color w:val="FFFFFF" w:themeColor="background1"/>
          <w:highlight w:val="black"/>
        </w:rPr>
        <w:t xml:space="preserve">*** </w:t>
      </w:r>
      <w:r>
        <w:rPr>
          <w:noProof/>
          <w:color w:val="FFFFFF" w:themeColor="background1"/>
          <w:highlight w:val="black"/>
        </w:rPr>
        <w:t>Next</w:t>
      </w:r>
      <w:r w:rsidRPr="00462C74">
        <w:rPr>
          <w:noProof/>
          <w:color w:val="FFFFFF" w:themeColor="background1"/>
          <w:highlight w:val="black"/>
        </w:rPr>
        <w:t xml:space="preserve"> change ***</w:t>
      </w:r>
    </w:p>
    <w:p w14:paraId="5A206C6E" w14:textId="77777777" w:rsidR="003B295C" w:rsidRPr="00C607F7" w:rsidRDefault="003B295C" w:rsidP="003B295C">
      <w:pPr>
        <w:pStyle w:val="Heading3"/>
      </w:pPr>
      <w:bookmarkStart w:id="70" w:name="_Toc36213043"/>
      <w:bookmarkStart w:id="71" w:name="_Toc20233212"/>
      <w:bookmarkStart w:id="72" w:name="_Toc27747336"/>
      <w:bookmarkStart w:id="73" w:name="_Toc36213527"/>
      <w:r>
        <w:t>6</w:t>
      </w:r>
      <w:r w:rsidRPr="00C607F7">
        <w:t>.</w:t>
      </w:r>
      <w:r>
        <w:t>1.4a</w:t>
      </w:r>
      <w:r w:rsidRPr="00C607F7">
        <w:tab/>
      </w:r>
      <w:r>
        <w:t>Coordination between 5GS</w:t>
      </w:r>
      <w:r w:rsidRPr="00C607F7">
        <w:t xml:space="preserve">M </w:t>
      </w:r>
      <w:r>
        <w:t>and SM</w:t>
      </w:r>
      <w:bookmarkEnd w:id="70"/>
    </w:p>
    <w:p w14:paraId="28EC922D" w14:textId="77777777" w:rsidR="003B295C" w:rsidRPr="00674554" w:rsidRDefault="003B295C" w:rsidP="003B295C">
      <w:r w:rsidRPr="00674554">
        <w:t>Coordination between 5GSM and SM states is not required.</w:t>
      </w:r>
    </w:p>
    <w:p w14:paraId="16B09680" w14:textId="16A8EC3D" w:rsidR="003B295C" w:rsidRPr="00674554" w:rsidRDefault="003B295C" w:rsidP="003B295C">
      <w:r>
        <w:t>After the</w:t>
      </w:r>
      <w:r w:rsidRPr="00427C50">
        <w:t xml:space="preserve"> </w:t>
      </w:r>
      <w:r>
        <w:t>5G-SRVCC handover from NG-RAN to UTRAN</w:t>
      </w:r>
      <w:r>
        <w:rPr>
          <w:noProof/>
        </w:rPr>
        <w:t xml:space="preserve"> (see 3GPP TS 23.216 [6A]),</w:t>
      </w:r>
      <w:r w:rsidRPr="00674554">
        <w:t xml:space="preserve"> all the PDU sessions of the UE are locally released at the UE and the ne</w:t>
      </w:r>
      <w:ins w:id="74" w:author="John-Luc Bakker" w:date="2020-04-01T15:18:00Z">
        <w:r w:rsidR="003F2743">
          <w:t>t</w:t>
        </w:r>
      </w:ins>
      <w:r w:rsidRPr="00674554">
        <w:t>work.</w:t>
      </w:r>
    </w:p>
    <w:p w14:paraId="0BC6CA53" w14:textId="77777777" w:rsidR="003B295C" w:rsidRDefault="003B295C" w:rsidP="003B295C">
      <w:pPr>
        <w:jc w:val="center"/>
        <w:rPr>
          <w:noProof/>
          <w:color w:val="FFFFFF" w:themeColor="background1"/>
        </w:rPr>
      </w:pPr>
      <w:r w:rsidRPr="00462C74">
        <w:rPr>
          <w:noProof/>
          <w:color w:val="FFFFFF" w:themeColor="background1"/>
          <w:highlight w:val="black"/>
        </w:rPr>
        <w:t xml:space="preserve">*** </w:t>
      </w:r>
      <w:r>
        <w:rPr>
          <w:noProof/>
          <w:color w:val="FFFFFF" w:themeColor="background1"/>
          <w:highlight w:val="black"/>
        </w:rPr>
        <w:t>Next</w:t>
      </w:r>
      <w:r w:rsidRPr="00462C74">
        <w:rPr>
          <w:noProof/>
          <w:color w:val="FFFFFF" w:themeColor="background1"/>
          <w:highlight w:val="black"/>
        </w:rPr>
        <w:t xml:space="preserve"> change ***</w:t>
      </w:r>
    </w:p>
    <w:p w14:paraId="526F404B" w14:textId="77777777" w:rsidR="003B295C" w:rsidRDefault="003B295C" w:rsidP="003B295C">
      <w:pPr>
        <w:pStyle w:val="Heading4"/>
      </w:pPr>
      <w:r>
        <w:t>9.11.3.1</w:t>
      </w:r>
      <w:r w:rsidRPr="00477BEE">
        <w:tab/>
      </w:r>
      <w:r>
        <w:t>5GMM</w:t>
      </w:r>
      <w:r w:rsidRPr="00477BEE">
        <w:t xml:space="preserve"> </w:t>
      </w:r>
      <w:r>
        <w:t>c</w:t>
      </w:r>
      <w:r w:rsidRPr="00477BEE">
        <w:t>apability</w:t>
      </w:r>
      <w:bookmarkEnd w:id="71"/>
      <w:bookmarkEnd w:id="72"/>
      <w:bookmarkEnd w:id="73"/>
    </w:p>
    <w:p w14:paraId="11026D6B" w14:textId="77777777" w:rsidR="003B295C" w:rsidRDefault="003B295C" w:rsidP="003B295C">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14:paraId="252C6921" w14:textId="77777777" w:rsidR="003B295C" w:rsidRPr="003168A2" w:rsidRDefault="003B295C" w:rsidP="003B295C">
      <w:r w:rsidRPr="003168A2">
        <w:lastRenderedPageBreak/>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33C9E6DD" w14:textId="77777777" w:rsidR="003B295C" w:rsidRPr="003168A2" w:rsidRDefault="003B295C" w:rsidP="003B295C">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122"/>
        <w:gridCol w:w="571"/>
        <w:gridCol w:w="28"/>
        <w:gridCol w:w="111"/>
        <w:gridCol w:w="582"/>
        <w:gridCol w:w="28"/>
        <w:gridCol w:w="110"/>
        <w:gridCol w:w="583"/>
        <w:gridCol w:w="28"/>
        <w:gridCol w:w="109"/>
        <w:gridCol w:w="584"/>
        <w:gridCol w:w="28"/>
        <w:gridCol w:w="108"/>
        <w:gridCol w:w="585"/>
        <w:gridCol w:w="28"/>
        <w:gridCol w:w="107"/>
        <w:gridCol w:w="586"/>
        <w:gridCol w:w="28"/>
        <w:gridCol w:w="106"/>
        <w:gridCol w:w="587"/>
        <w:gridCol w:w="28"/>
        <w:gridCol w:w="105"/>
        <w:gridCol w:w="589"/>
        <w:gridCol w:w="28"/>
        <w:gridCol w:w="113"/>
        <w:gridCol w:w="996"/>
        <w:gridCol w:w="28"/>
        <w:gridCol w:w="137"/>
      </w:tblGrid>
      <w:tr w:rsidR="003B295C" w:rsidRPr="005F7EB0" w14:paraId="34B40C68" w14:textId="77777777" w:rsidTr="003B295C">
        <w:trPr>
          <w:gridBefore w:val="2"/>
          <w:wBefore w:w="150" w:type="dxa"/>
          <w:cantSplit/>
          <w:jc w:val="center"/>
        </w:trPr>
        <w:tc>
          <w:tcPr>
            <w:tcW w:w="710" w:type="dxa"/>
            <w:gridSpan w:val="3"/>
            <w:tcBorders>
              <w:top w:val="nil"/>
              <w:left w:val="nil"/>
              <w:bottom w:val="nil"/>
              <w:right w:val="nil"/>
            </w:tcBorders>
          </w:tcPr>
          <w:p w14:paraId="63AA77E3" w14:textId="77777777" w:rsidR="003B295C" w:rsidRPr="005F7EB0" w:rsidRDefault="003B295C" w:rsidP="003B295C">
            <w:pPr>
              <w:pStyle w:val="TAC"/>
            </w:pPr>
            <w:bookmarkStart w:id="75" w:name="_Hlk19031682"/>
            <w:r w:rsidRPr="005F7EB0">
              <w:t>8</w:t>
            </w:r>
          </w:p>
        </w:tc>
        <w:tc>
          <w:tcPr>
            <w:tcW w:w="720" w:type="dxa"/>
            <w:gridSpan w:val="3"/>
            <w:tcBorders>
              <w:top w:val="nil"/>
              <w:left w:val="nil"/>
              <w:bottom w:val="nil"/>
              <w:right w:val="nil"/>
            </w:tcBorders>
          </w:tcPr>
          <w:p w14:paraId="1DC623DF" w14:textId="77777777" w:rsidR="003B295C" w:rsidRPr="005F7EB0" w:rsidRDefault="003B295C" w:rsidP="003B295C">
            <w:pPr>
              <w:pStyle w:val="TAC"/>
            </w:pPr>
            <w:r w:rsidRPr="005F7EB0">
              <w:t>7</w:t>
            </w:r>
          </w:p>
        </w:tc>
        <w:tc>
          <w:tcPr>
            <w:tcW w:w="720" w:type="dxa"/>
            <w:gridSpan w:val="3"/>
            <w:tcBorders>
              <w:top w:val="nil"/>
              <w:left w:val="nil"/>
              <w:bottom w:val="nil"/>
              <w:right w:val="nil"/>
            </w:tcBorders>
          </w:tcPr>
          <w:p w14:paraId="555AE4C6" w14:textId="77777777" w:rsidR="003B295C" w:rsidRPr="005F7EB0" w:rsidRDefault="003B295C" w:rsidP="003B295C">
            <w:pPr>
              <w:pStyle w:val="TAC"/>
            </w:pPr>
            <w:r w:rsidRPr="005F7EB0">
              <w:t>6</w:t>
            </w:r>
          </w:p>
        </w:tc>
        <w:tc>
          <w:tcPr>
            <w:tcW w:w="720" w:type="dxa"/>
            <w:gridSpan w:val="3"/>
            <w:tcBorders>
              <w:top w:val="nil"/>
              <w:left w:val="nil"/>
              <w:bottom w:val="nil"/>
              <w:right w:val="nil"/>
            </w:tcBorders>
          </w:tcPr>
          <w:p w14:paraId="1B0753B4" w14:textId="77777777" w:rsidR="003B295C" w:rsidRPr="005F7EB0" w:rsidRDefault="003B295C" w:rsidP="003B295C">
            <w:pPr>
              <w:pStyle w:val="TAC"/>
            </w:pPr>
            <w:r w:rsidRPr="005F7EB0">
              <w:t>5</w:t>
            </w:r>
          </w:p>
        </w:tc>
        <w:tc>
          <w:tcPr>
            <w:tcW w:w="720" w:type="dxa"/>
            <w:gridSpan w:val="3"/>
            <w:tcBorders>
              <w:top w:val="nil"/>
              <w:left w:val="nil"/>
              <w:bottom w:val="nil"/>
              <w:right w:val="nil"/>
            </w:tcBorders>
          </w:tcPr>
          <w:p w14:paraId="0322D6B8" w14:textId="77777777" w:rsidR="003B295C" w:rsidRPr="005F7EB0" w:rsidRDefault="003B295C" w:rsidP="003B295C">
            <w:pPr>
              <w:pStyle w:val="TAC"/>
            </w:pPr>
            <w:r w:rsidRPr="005F7EB0">
              <w:t>4</w:t>
            </w:r>
          </w:p>
        </w:tc>
        <w:tc>
          <w:tcPr>
            <w:tcW w:w="720" w:type="dxa"/>
            <w:gridSpan w:val="3"/>
            <w:tcBorders>
              <w:top w:val="nil"/>
              <w:left w:val="nil"/>
              <w:bottom w:val="nil"/>
              <w:right w:val="nil"/>
            </w:tcBorders>
          </w:tcPr>
          <w:p w14:paraId="6A93F867" w14:textId="77777777" w:rsidR="003B295C" w:rsidRPr="005F7EB0" w:rsidRDefault="003B295C" w:rsidP="003B295C">
            <w:pPr>
              <w:pStyle w:val="TAC"/>
            </w:pPr>
            <w:r w:rsidRPr="005F7EB0">
              <w:t>3</w:t>
            </w:r>
          </w:p>
        </w:tc>
        <w:tc>
          <w:tcPr>
            <w:tcW w:w="720" w:type="dxa"/>
            <w:gridSpan w:val="3"/>
            <w:tcBorders>
              <w:top w:val="nil"/>
              <w:left w:val="nil"/>
              <w:bottom w:val="nil"/>
              <w:right w:val="nil"/>
            </w:tcBorders>
          </w:tcPr>
          <w:p w14:paraId="49AD8407" w14:textId="77777777" w:rsidR="003B295C" w:rsidRPr="005F7EB0" w:rsidRDefault="003B295C" w:rsidP="003B295C">
            <w:pPr>
              <w:pStyle w:val="TAC"/>
            </w:pPr>
            <w:r w:rsidRPr="005F7EB0">
              <w:t>2</w:t>
            </w:r>
          </w:p>
        </w:tc>
        <w:tc>
          <w:tcPr>
            <w:tcW w:w="730" w:type="dxa"/>
            <w:gridSpan w:val="3"/>
            <w:tcBorders>
              <w:top w:val="nil"/>
              <w:left w:val="nil"/>
              <w:bottom w:val="nil"/>
              <w:right w:val="nil"/>
            </w:tcBorders>
          </w:tcPr>
          <w:p w14:paraId="20AECDA5" w14:textId="77777777" w:rsidR="003B295C" w:rsidRPr="005F7EB0" w:rsidRDefault="003B295C" w:rsidP="003B295C">
            <w:pPr>
              <w:pStyle w:val="TAC"/>
            </w:pPr>
            <w:r w:rsidRPr="005F7EB0">
              <w:t>1</w:t>
            </w:r>
          </w:p>
        </w:tc>
        <w:tc>
          <w:tcPr>
            <w:tcW w:w="1161" w:type="dxa"/>
            <w:gridSpan w:val="3"/>
            <w:tcBorders>
              <w:top w:val="nil"/>
              <w:left w:val="nil"/>
              <w:bottom w:val="nil"/>
              <w:right w:val="nil"/>
            </w:tcBorders>
          </w:tcPr>
          <w:p w14:paraId="6D140942" w14:textId="77777777" w:rsidR="003B295C" w:rsidRPr="005F7EB0" w:rsidRDefault="003B295C" w:rsidP="003B295C">
            <w:pPr>
              <w:pStyle w:val="TAL"/>
            </w:pPr>
          </w:p>
        </w:tc>
      </w:tr>
      <w:tr w:rsidR="003B295C" w:rsidRPr="005F7EB0" w14:paraId="329615AE" w14:textId="77777777" w:rsidTr="003B295C">
        <w:trPr>
          <w:gridAfter w:val="2"/>
          <w:wAfter w:w="165" w:type="dxa"/>
          <w:cantSplit/>
          <w:jc w:val="center"/>
        </w:trPr>
        <w:tc>
          <w:tcPr>
            <w:tcW w:w="5769" w:type="dxa"/>
            <w:gridSpan w:val="24"/>
            <w:tcBorders>
              <w:top w:val="single" w:sz="4" w:space="0" w:color="auto"/>
              <w:right w:val="single" w:sz="4" w:space="0" w:color="auto"/>
            </w:tcBorders>
          </w:tcPr>
          <w:p w14:paraId="7A4CCD1E" w14:textId="77777777" w:rsidR="003B295C" w:rsidRPr="005F7EB0" w:rsidRDefault="003B295C" w:rsidP="003B295C">
            <w:pPr>
              <w:pStyle w:val="TAC"/>
            </w:pPr>
            <w:r w:rsidRPr="005F7EB0">
              <w:t>5GMM capability IEI</w:t>
            </w:r>
          </w:p>
        </w:tc>
        <w:tc>
          <w:tcPr>
            <w:tcW w:w="1137" w:type="dxa"/>
            <w:gridSpan w:val="3"/>
            <w:tcBorders>
              <w:top w:val="nil"/>
              <w:left w:val="nil"/>
              <w:bottom w:val="nil"/>
              <w:right w:val="nil"/>
            </w:tcBorders>
          </w:tcPr>
          <w:p w14:paraId="6F65E1D8" w14:textId="77777777" w:rsidR="003B295C" w:rsidRPr="005F7EB0" w:rsidRDefault="003B295C" w:rsidP="003B295C">
            <w:pPr>
              <w:pStyle w:val="TAL"/>
            </w:pPr>
            <w:r w:rsidRPr="005F7EB0">
              <w:t>octet 1</w:t>
            </w:r>
          </w:p>
        </w:tc>
      </w:tr>
      <w:tr w:rsidR="003B295C" w:rsidRPr="005F7EB0" w14:paraId="5DEB7FA1" w14:textId="77777777" w:rsidTr="003B295C">
        <w:trPr>
          <w:gridAfter w:val="2"/>
          <w:wAfter w:w="165" w:type="dxa"/>
          <w:cantSplit/>
          <w:jc w:val="center"/>
        </w:trPr>
        <w:tc>
          <w:tcPr>
            <w:tcW w:w="5769" w:type="dxa"/>
            <w:gridSpan w:val="24"/>
            <w:tcBorders>
              <w:top w:val="single" w:sz="4" w:space="0" w:color="auto"/>
              <w:right w:val="single" w:sz="4" w:space="0" w:color="auto"/>
            </w:tcBorders>
          </w:tcPr>
          <w:p w14:paraId="42CA7194" w14:textId="77777777" w:rsidR="003B295C" w:rsidRPr="005F7EB0" w:rsidRDefault="003B295C" w:rsidP="003B295C">
            <w:pPr>
              <w:pStyle w:val="TAC"/>
            </w:pPr>
            <w:r w:rsidRPr="005F7EB0">
              <w:t>Length of 5GMM capability contents</w:t>
            </w:r>
          </w:p>
        </w:tc>
        <w:tc>
          <w:tcPr>
            <w:tcW w:w="1137" w:type="dxa"/>
            <w:gridSpan w:val="3"/>
            <w:tcBorders>
              <w:top w:val="nil"/>
              <w:left w:val="nil"/>
              <w:bottom w:val="nil"/>
              <w:right w:val="nil"/>
            </w:tcBorders>
          </w:tcPr>
          <w:p w14:paraId="6B740B89" w14:textId="77777777" w:rsidR="003B295C" w:rsidRPr="005F7EB0" w:rsidRDefault="003B295C" w:rsidP="003B295C">
            <w:pPr>
              <w:pStyle w:val="TAL"/>
            </w:pPr>
            <w:r w:rsidRPr="005F7EB0">
              <w:t>octet 2</w:t>
            </w:r>
          </w:p>
        </w:tc>
      </w:tr>
      <w:tr w:rsidR="003B295C" w:rsidRPr="005F7EB0" w14:paraId="25A23C7A" w14:textId="77777777" w:rsidTr="003B295C">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2E8C1CE1" w14:textId="77777777" w:rsidR="003B295C" w:rsidRPr="005F7EB0" w:rsidRDefault="003B295C" w:rsidP="003B295C">
            <w:pPr>
              <w:pStyle w:val="TAC"/>
            </w:pPr>
            <w:r>
              <w:t>SGC</w:t>
            </w:r>
          </w:p>
          <w:p w14:paraId="503CB1F6" w14:textId="77777777" w:rsidR="003B295C" w:rsidRPr="005F7EB0" w:rsidRDefault="003B295C" w:rsidP="003B295C">
            <w:pPr>
              <w:pStyle w:val="TAC"/>
              <w:rPr>
                <w:lang w:val="es-ES"/>
              </w:rPr>
            </w:pPr>
          </w:p>
        </w:tc>
        <w:tc>
          <w:tcPr>
            <w:tcW w:w="721" w:type="dxa"/>
            <w:gridSpan w:val="3"/>
            <w:tcBorders>
              <w:top w:val="nil"/>
              <w:bottom w:val="single" w:sz="4" w:space="0" w:color="auto"/>
              <w:right w:val="single" w:sz="4" w:space="0" w:color="auto"/>
            </w:tcBorders>
          </w:tcPr>
          <w:p w14:paraId="43841C7C" w14:textId="77777777" w:rsidR="003B295C" w:rsidRPr="005F7EB0" w:rsidRDefault="003B295C" w:rsidP="003B295C">
            <w:pPr>
              <w:pStyle w:val="TAC"/>
              <w:rPr>
                <w:lang w:val="es-ES"/>
              </w:rPr>
            </w:pPr>
            <w:r>
              <w:t>5G-</w:t>
            </w:r>
            <w:r w:rsidRPr="00CC0C94">
              <w:t xml:space="preserve">HC-CP </w:t>
            </w:r>
            <w:proofErr w:type="spellStart"/>
            <w:r w:rsidRPr="00CC0C94">
              <w:t>CIoT</w:t>
            </w:r>
            <w:proofErr w:type="spellEnd"/>
          </w:p>
        </w:tc>
        <w:tc>
          <w:tcPr>
            <w:tcW w:w="721" w:type="dxa"/>
            <w:gridSpan w:val="3"/>
            <w:tcBorders>
              <w:top w:val="nil"/>
              <w:bottom w:val="single" w:sz="4" w:space="0" w:color="auto"/>
              <w:right w:val="single" w:sz="4" w:space="0" w:color="auto"/>
            </w:tcBorders>
          </w:tcPr>
          <w:p w14:paraId="3E458D06" w14:textId="77777777" w:rsidR="003B295C" w:rsidRPr="005F7EB0" w:rsidRDefault="003B295C" w:rsidP="003B295C">
            <w:pPr>
              <w:pStyle w:val="TAC"/>
              <w:rPr>
                <w:lang w:val="es-ES"/>
              </w:rPr>
            </w:pPr>
            <w:r>
              <w:t>N3</w:t>
            </w:r>
            <w:r w:rsidRPr="00CC0C94">
              <w:t xml:space="preserve"> data</w:t>
            </w:r>
          </w:p>
        </w:tc>
        <w:tc>
          <w:tcPr>
            <w:tcW w:w="721" w:type="dxa"/>
            <w:gridSpan w:val="3"/>
            <w:tcBorders>
              <w:top w:val="nil"/>
              <w:bottom w:val="single" w:sz="4" w:space="0" w:color="auto"/>
              <w:right w:val="single" w:sz="4" w:space="0" w:color="auto"/>
            </w:tcBorders>
          </w:tcPr>
          <w:p w14:paraId="0D400011" w14:textId="77777777" w:rsidR="003B295C" w:rsidRPr="005F7EB0" w:rsidRDefault="003B295C" w:rsidP="003B295C">
            <w:pPr>
              <w:pStyle w:val="TAC"/>
              <w:rPr>
                <w:lang w:val="es-ES"/>
              </w:rPr>
            </w:pPr>
            <w:r>
              <w:t>5G-</w:t>
            </w:r>
            <w:r w:rsidRPr="00CC0C94">
              <w:t xml:space="preserve">CP </w:t>
            </w:r>
            <w:proofErr w:type="spellStart"/>
            <w:r w:rsidRPr="00CC0C94">
              <w:t>CIoT</w:t>
            </w:r>
            <w:proofErr w:type="spellEnd"/>
          </w:p>
        </w:tc>
        <w:tc>
          <w:tcPr>
            <w:tcW w:w="721" w:type="dxa"/>
            <w:gridSpan w:val="3"/>
            <w:tcBorders>
              <w:top w:val="nil"/>
              <w:bottom w:val="single" w:sz="4" w:space="0" w:color="auto"/>
              <w:right w:val="single" w:sz="4" w:space="0" w:color="auto"/>
            </w:tcBorders>
          </w:tcPr>
          <w:p w14:paraId="6B4F3A54" w14:textId="77777777" w:rsidR="003B295C" w:rsidRPr="005F7EB0" w:rsidRDefault="003B295C" w:rsidP="003B295C">
            <w:pPr>
              <w:pStyle w:val="TAC"/>
            </w:pPr>
            <w:proofErr w:type="spellStart"/>
            <w:r>
              <w:t>RestrictEC</w:t>
            </w:r>
            <w:proofErr w:type="spellEnd"/>
          </w:p>
        </w:tc>
        <w:tc>
          <w:tcPr>
            <w:tcW w:w="721" w:type="dxa"/>
            <w:gridSpan w:val="3"/>
            <w:tcBorders>
              <w:top w:val="nil"/>
              <w:bottom w:val="single" w:sz="4" w:space="0" w:color="auto"/>
              <w:right w:val="single" w:sz="4" w:space="0" w:color="auto"/>
            </w:tcBorders>
          </w:tcPr>
          <w:p w14:paraId="597DA485" w14:textId="77777777" w:rsidR="003B295C" w:rsidRPr="005F7EB0" w:rsidRDefault="003B295C" w:rsidP="003B295C">
            <w:pPr>
              <w:pStyle w:val="TAC"/>
              <w:rPr>
                <w:lang w:val="es-ES"/>
              </w:rPr>
            </w:pPr>
            <w:r>
              <w:rPr>
                <w:lang w:val="es-ES"/>
              </w:rPr>
              <w:t>LPP</w:t>
            </w:r>
          </w:p>
          <w:p w14:paraId="441D73D5" w14:textId="77777777" w:rsidR="003B295C" w:rsidRPr="005F7EB0" w:rsidRDefault="003B295C" w:rsidP="003B295C">
            <w:pPr>
              <w:pStyle w:val="TAC"/>
            </w:pPr>
          </w:p>
        </w:tc>
        <w:tc>
          <w:tcPr>
            <w:tcW w:w="721" w:type="dxa"/>
            <w:gridSpan w:val="3"/>
            <w:tcBorders>
              <w:top w:val="nil"/>
              <w:bottom w:val="single" w:sz="4" w:space="0" w:color="auto"/>
              <w:right w:val="single" w:sz="4" w:space="0" w:color="auto"/>
            </w:tcBorders>
          </w:tcPr>
          <w:p w14:paraId="38F19356" w14:textId="77777777" w:rsidR="003B295C" w:rsidRPr="005F7EB0" w:rsidRDefault="003B295C" w:rsidP="003B295C">
            <w:pPr>
              <w:pStyle w:val="TAC"/>
            </w:pPr>
            <w:r w:rsidRPr="005F7EB0">
              <w:rPr>
                <w:lang w:val="es-ES"/>
              </w:rPr>
              <w:t xml:space="preserve">HO </w:t>
            </w:r>
            <w:proofErr w:type="spellStart"/>
            <w:r w:rsidRPr="005F7EB0">
              <w:rPr>
                <w:lang w:val="es-ES"/>
              </w:rPr>
              <w:t>attach</w:t>
            </w:r>
            <w:proofErr w:type="spellEnd"/>
          </w:p>
        </w:tc>
        <w:tc>
          <w:tcPr>
            <w:tcW w:w="722" w:type="dxa"/>
            <w:gridSpan w:val="3"/>
            <w:tcBorders>
              <w:top w:val="nil"/>
              <w:bottom w:val="single" w:sz="4" w:space="0" w:color="auto"/>
              <w:right w:val="single" w:sz="4" w:space="0" w:color="auto"/>
            </w:tcBorders>
          </w:tcPr>
          <w:p w14:paraId="26AE25BB" w14:textId="77777777" w:rsidR="003B295C" w:rsidRPr="005F7EB0" w:rsidRDefault="003B295C" w:rsidP="003B295C">
            <w:pPr>
              <w:pStyle w:val="TAC"/>
            </w:pPr>
            <w:r w:rsidRPr="005F7EB0">
              <w:rPr>
                <w:lang w:val="es-ES"/>
              </w:rPr>
              <w:t xml:space="preserve">S1 </w:t>
            </w:r>
            <w:proofErr w:type="spellStart"/>
            <w:r w:rsidRPr="005F7EB0">
              <w:rPr>
                <w:lang w:val="es-ES"/>
              </w:rPr>
              <w:t>mode</w:t>
            </w:r>
            <w:proofErr w:type="spellEnd"/>
          </w:p>
        </w:tc>
        <w:tc>
          <w:tcPr>
            <w:tcW w:w="1137" w:type="dxa"/>
            <w:gridSpan w:val="3"/>
            <w:tcBorders>
              <w:top w:val="nil"/>
              <w:left w:val="nil"/>
              <w:bottom w:val="nil"/>
              <w:right w:val="nil"/>
            </w:tcBorders>
          </w:tcPr>
          <w:p w14:paraId="01EA4876" w14:textId="77777777" w:rsidR="003B295C" w:rsidRPr="005F7EB0" w:rsidRDefault="003B295C" w:rsidP="003B295C">
            <w:pPr>
              <w:pStyle w:val="TAL"/>
            </w:pPr>
          </w:p>
          <w:p w14:paraId="13EA7BF6" w14:textId="77777777" w:rsidR="003B295C" w:rsidRPr="005F7EB0" w:rsidRDefault="003B295C" w:rsidP="003B295C">
            <w:pPr>
              <w:pStyle w:val="TAL"/>
            </w:pPr>
            <w:r w:rsidRPr="005F7EB0">
              <w:t>octet 3</w:t>
            </w:r>
          </w:p>
        </w:tc>
      </w:tr>
      <w:tr w:rsidR="003B295C" w:rsidRPr="005F7EB0" w14:paraId="6FF8479E" w14:textId="77777777" w:rsidTr="003B295C">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5BF6CFF6" w14:textId="77777777" w:rsidR="003B295C" w:rsidRPr="005F7EB0" w:rsidRDefault="003B295C" w:rsidP="003B295C">
            <w:pPr>
              <w:pStyle w:val="TAC"/>
            </w:pPr>
            <w:bookmarkStart w:id="76" w:name="_Hlk19031670"/>
            <w:r>
              <w:t>RACS</w:t>
            </w:r>
          </w:p>
        </w:tc>
        <w:tc>
          <w:tcPr>
            <w:tcW w:w="721" w:type="dxa"/>
            <w:gridSpan w:val="3"/>
            <w:tcBorders>
              <w:top w:val="nil"/>
              <w:bottom w:val="single" w:sz="4" w:space="0" w:color="auto"/>
              <w:right w:val="single" w:sz="4" w:space="0" w:color="auto"/>
            </w:tcBorders>
          </w:tcPr>
          <w:p w14:paraId="269500B0" w14:textId="77777777" w:rsidR="003B295C" w:rsidRDefault="003B295C" w:rsidP="003B295C">
            <w:pPr>
              <w:pStyle w:val="TAC"/>
            </w:pPr>
          </w:p>
          <w:p w14:paraId="3D481E21" w14:textId="77777777" w:rsidR="003B295C" w:rsidRPr="005F7EB0" w:rsidRDefault="003B295C" w:rsidP="003B295C">
            <w:pPr>
              <w:pStyle w:val="TAC"/>
            </w:pPr>
            <w:r>
              <w:t>NSSAA</w:t>
            </w:r>
          </w:p>
        </w:tc>
        <w:tc>
          <w:tcPr>
            <w:tcW w:w="721" w:type="dxa"/>
            <w:gridSpan w:val="3"/>
            <w:tcBorders>
              <w:top w:val="nil"/>
              <w:bottom w:val="single" w:sz="4" w:space="0" w:color="auto"/>
              <w:right w:val="single" w:sz="4" w:space="0" w:color="auto"/>
            </w:tcBorders>
          </w:tcPr>
          <w:p w14:paraId="12B8A8B0" w14:textId="77777777" w:rsidR="003B295C" w:rsidRPr="005F7EB0" w:rsidRDefault="003B295C" w:rsidP="003B295C">
            <w:pPr>
              <w:pStyle w:val="TAC"/>
            </w:pPr>
            <w:r>
              <w:rPr>
                <w:lang w:val="es-ES" w:eastAsia="zh-CN"/>
              </w:rPr>
              <w:t>5G-LCS</w:t>
            </w:r>
          </w:p>
        </w:tc>
        <w:tc>
          <w:tcPr>
            <w:tcW w:w="721" w:type="dxa"/>
            <w:gridSpan w:val="3"/>
            <w:tcBorders>
              <w:top w:val="nil"/>
              <w:bottom w:val="single" w:sz="4" w:space="0" w:color="auto"/>
              <w:right w:val="single" w:sz="4" w:space="0" w:color="auto"/>
            </w:tcBorders>
          </w:tcPr>
          <w:p w14:paraId="512C3377" w14:textId="77777777" w:rsidR="003B295C" w:rsidRPr="005F7EB0" w:rsidRDefault="003B295C" w:rsidP="003B295C">
            <w:pPr>
              <w:pStyle w:val="TAC"/>
            </w:pPr>
            <w:r>
              <w:t>V2XCNPC5</w:t>
            </w:r>
          </w:p>
        </w:tc>
        <w:tc>
          <w:tcPr>
            <w:tcW w:w="721" w:type="dxa"/>
            <w:gridSpan w:val="3"/>
            <w:tcBorders>
              <w:top w:val="nil"/>
              <w:bottom w:val="single" w:sz="4" w:space="0" w:color="auto"/>
              <w:right w:val="single" w:sz="4" w:space="0" w:color="auto"/>
            </w:tcBorders>
          </w:tcPr>
          <w:p w14:paraId="27BF39AB" w14:textId="77777777" w:rsidR="003B295C" w:rsidRPr="005F7EB0" w:rsidRDefault="003B295C" w:rsidP="003B295C">
            <w:pPr>
              <w:pStyle w:val="TAC"/>
            </w:pPr>
            <w:r>
              <w:t>V2XCEPC5</w:t>
            </w:r>
          </w:p>
        </w:tc>
        <w:tc>
          <w:tcPr>
            <w:tcW w:w="721" w:type="dxa"/>
            <w:gridSpan w:val="3"/>
            <w:tcBorders>
              <w:top w:val="nil"/>
              <w:bottom w:val="single" w:sz="4" w:space="0" w:color="auto"/>
              <w:right w:val="single" w:sz="4" w:space="0" w:color="auto"/>
            </w:tcBorders>
          </w:tcPr>
          <w:p w14:paraId="6E141C00" w14:textId="77777777" w:rsidR="003B295C" w:rsidRDefault="003B295C" w:rsidP="003B295C">
            <w:pPr>
              <w:pStyle w:val="TAC"/>
              <w:rPr>
                <w:lang w:val="es-ES" w:eastAsia="zh-CN"/>
              </w:rPr>
            </w:pPr>
            <w:r>
              <w:rPr>
                <w:lang w:val="es-ES" w:eastAsia="zh-CN"/>
              </w:rPr>
              <w:t>V2X</w:t>
            </w:r>
          </w:p>
        </w:tc>
        <w:tc>
          <w:tcPr>
            <w:tcW w:w="721" w:type="dxa"/>
            <w:gridSpan w:val="3"/>
            <w:tcBorders>
              <w:top w:val="nil"/>
              <w:bottom w:val="single" w:sz="4" w:space="0" w:color="auto"/>
              <w:right w:val="single" w:sz="4" w:space="0" w:color="auto"/>
            </w:tcBorders>
          </w:tcPr>
          <w:p w14:paraId="148325C3" w14:textId="77777777" w:rsidR="003B295C" w:rsidRPr="005F7EB0" w:rsidRDefault="003B295C" w:rsidP="003B295C">
            <w:pPr>
              <w:pStyle w:val="TAC"/>
              <w:rPr>
                <w:lang w:val="es-ES"/>
              </w:rPr>
            </w:pPr>
            <w:r>
              <w:t>5G-U</w:t>
            </w:r>
            <w:r w:rsidRPr="00CC0C94">
              <w:t xml:space="preserve">P </w:t>
            </w:r>
            <w:proofErr w:type="spellStart"/>
            <w:r w:rsidRPr="00CC0C94">
              <w:t>CIoT</w:t>
            </w:r>
            <w:proofErr w:type="spellEnd"/>
          </w:p>
        </w:tc>
        <w:tc>
          <w:tcPr>
            <w:tcW w:w="722" w:type="dxa"/>
            <w:gridSpan w:val="3"/>
            <w:tcBorders>
              <w:top w:val="nil"/>
              <w:bottom w:val="single" w:sz="4" w:space="0" w:color="auto"/>
              <w:right w:val="single" w:sz="4" w:space="0" w:color="auto"/>
            </w:tcBorders>
          </w:tcPr>
          <w:p w14:paraId="064C63C3" w14:textId="7B80C8EB" w:rsidR="003B295C" w:rsidRPr="005F7EB0" w:rsidRDefault="003B295C" w:rsidP="003B295C">
            <w:pPr>
              <w:pStyle w:val="TAC"/>
              <w:rPr>
                <w:lang w:val="es-ES"/>
              </w:rPr>
            </w:pPr>
            <w:del w:id="77" w:author="John-Luc Bakker" w:date="2020-04-01T15:18:00Z">
              <w:r w:rsidRPr="000A305B" w:rsidDel="003F2743">
                <w:rPr>
                  <w:lang w:eastAsia="zh-CN"/>
                </w:rPr>
                <w:delText>5G</w:delText>
              </w:r>
            </w:del>
            <w:r w:rsidRPr="000A305B">
              <w:rPr>
                <w:lang w:eastAsia="zh-CN"/>
              </w:rPr>
              <w:t>SRVCC</w:t>
            </w:r>
          </w:p>
        </w:tc>
        <w:tc>
          <w:tcPr>
            <w:tcW w:w="1137" w:type="dxa"/>
            <w:gridSpan w:val="3"/>
            <w:tcBorders>
              <w:top w:val="nil"/>
              <w:left w:val="nil"/>
              <w:bottom w:val="nil"/>
              <w:right w:val="nil"/>
            </w:tcBorders>
          </w:tcPr>
          <w:p w14:paraId="3B9BF2FA" w14:textId="77777777" w:rsidR="003B295C" w:rsidRDefault="003B295C" w:rsidP="003B295C">
            <w:pPr>
              <w:pStyle w:val="TAL"/>
              <w:rPr>
                <w:lang w:eastAsia="zh-CN"/>
              </w:rPr>
            </w:pPr>
          </w:p>
          <w:p w14:paraId="68C53111" w14:textId="77777777" w:rsidR="003B295C" w:rsidRPr="005F7EB0" w:rsidRDefault="003B295C" w:rsidP="003B295C">
            <w:pPr>
              <w:pStyle w:val="TAL"/>
              <w:rPr>
                <w:lang w:eastAsia="zh-CN"/>
              </w:rPr>
            </w:pPr>
            <w:r>
              <w:rPr>
                <w:lang w:eastAsia="zh-CN"/>
              </w:rPr>
              <w:t>o</w:t>
            </w:r>
            <w:r>
              <w:rPr>
                <w:rFonts w:hint="eastAsia"/>
                <w:lang w:eastAsia="zh-CN"/>
              </w:rPr>
              <w:t>ctet</w:t>
            </w:r>
            <w:r>
              <w:rPr>
                <w:lang w:eastAsia="zh-CN"/>
              </w:rPr>
              <w:t xml:space="preserve"> 4*</w:t>
            </w:r>
          </w:p>
        </w:tc>
      </w:tr>
      <w:tr w:rsidR="003B295C" w:rsidRPr="005F7EB0" w14:paraId="3CC285F7" w14:textId="77777777" w:rsidTr="003B295C">
        <w:trPr>
          <w:gridBefore w:val="1"/>
          <w:gridAfter w:val="1"/>
          <w:wBefore w:w="28" w:type="dxa"/>
          <w:wAfter w:w="137" w:type="dxa"/>
          <w:cantSplit/>
          <w:trHeight w:val="104"/>
          <w:jc w:val="center"/>
        </w:trPr>
        <w:tc>
          <w:tcPr>
            <w:tcW w:w="721" w:type="dxa"/>
            <w:gridSpan w:val="3"/>
            <w:tcBorders>
              <w:top w:val="nil"/>
              <w:bottom w:val="single" w:sz="4" w:space="0" w:color="auto"/>
              <w:right w:val="single" w:sz="4" w:space="0" w:color="auto"/>
            </w:tcBorders>
          </w:tcPr>
          <w:p w14:paraId="22E06E90" w14:textId="77777777" w:rsidR="003B295C" w:rsidRDefault="003B295C" w:rsidP="003B295C">
            <w:pPr>
              <w:pStyle w:val="TAC"/>
            </w:pPr>
            <w:r>
              <w:t>0</w:t>
            </w:r>
          </w:p>
        </w:tc>
        <w:tc>
          <w:tcPr>
            <w:tcW w:w="721" w:type="dxa"/>
            <w:gridSpan w:val="3"/>
            <w:tcBorders>
              <w:top w:val="nil"/>
              <w:bottom w:val="single" w:sz="4" w:space="0" w:color="auto"/>
              <w:right w:val="single" w:sz="4" w:space="0" w:color="auto"/>
            </w:tcBorders>
          </w:tcPr>
          <w:p w14:paraId="16FE4F06" w14:textId="77777777" w:rsidR="003B295C" w:rsidRDefault="003B295C" w:rsidP="003B295C">
            <w:pPr>
              <w:pStyle w:val="TAC"/>
            </w:pPr>
            <w:r>
              <w:t>0</w:t>
            </w:r>
          </w:p>
        </w:tc>
        <w:tc>
          <w:tcPr>
            <w:tcW w:w="721" w:type="dxa"/>
            <w:gridSpan w:val="3"/>
            <w:tcBorders>
              <w:top w:val="nil"/>
              <w:bottom w:val="single" w:sz="4" w:space="0" w:color="auto"/>
              <w:right w:val="single" w:sz="4" w:space="0" w:color="auto"/>
            </w:tcBorders>
          </w:tcPr>
          <w:p w14:paraId="352A6250" w14:textId="77777777" w:rsidR="003B295C" w:rsidRDefault="003B295C" w:rsidP="003B295C">
            <w:pPr>
              <w:pStyle w:val="TAC"/>
              <w:rPr>
                <w:lang w:val="es-ES" w:eastAsia="zh-CN"/>
              </w:rPr>
            </w:pPr>
            <w:r>
              <w:rPr>
                <w:lang w:val="es-ES" w:eastAsia="zh-CN"/>
              </w:rPr>
              <w:t>0</w:t>
            </w:r>
          </w:p>
        </w:tc>
        <w:tc>
          <w:tcPr>
            <w:tcW w:w="721" w:type="dxa"/>
            <w:gridSpan w:val="3"/>
            <w:tcBorders>
              <w:top w:val="nil"/>
              <w:bottom w:val="single" w:sz="4" w:space="0" w:color="auto"/>
              <w:right w:val="single" w:sz="4" w:space="0" w:color="auto"/>
            </w:tcBorders>
          </w:tcPr>
          <w:p w14:paraId="360A5554" w14:textId="77777777" w:rsidR="003B295C" w:rsidRDefault="003B295C" w:rsidP="003B295C">
            <w:pPr>
              <w:pStyle w:val="TAC"/>
            </w:pPr>
            <w:r>
              <w:t>0</w:t>
            </w:r>
          </w:p>
        </w:tc>
        <w:tc>
          <w:tcPr>
            <w:tcW w:w="721" w:type="dxa"/>
            <w:gridSpan w:val="3"/>
            <w:tcBorders>
              <w:top w:val="nil"/>
              <w:bottom w:val="single" w:sz="4" w:space="0" w:color="auto"/>
              <w:right w:val="single" w:sz="4" w:space="0" w:color="auto"/>
            </w:tcBorders>
          </w:tcPr>
          <w:p w14:paraId="45784F2F" w14:textId="77777777" w:rsidR="003B295C" w:rsidRDefault="003B295C" w:rsidP="003B295C">
            <w:pPr>
              <w:pStyle w:val="TAC"/>
            </w:pPr>
            <w:r>
              <w:t>0</w:t>
            </w:r>
          </w:p>
        </w:tc>
        <w:tc>
          <w:tcPr>
            <w:tcW w:w="721" w:type="dxa"/>
            <w:gridSpan w:val="3"/>
            <w:tcBorders>
              <w:top w:val="nil"/>
              <w:bottom w:val="single" w:sz="4" w:space="0" w:color="auto"/>
              <w:right w:val="single" w:sz="4" w:space="0" w:color="auto"/>
            </w:tcBorders>
          </w:tcPr>
          <w:p w14:paraId="3382857B" w14:textId="77777777" w:rsidR="003B295C" w:rsidRDefault="003B295C" w:rsidP="003B295C">
            <w:pPr>
              <w:pStyle w:val="TAC"/>
              <w:rPr>
                <w:lang w:val="es-ES" w:eastAsia="zh-CN"/>
              </w:rPr>
            </w:pPr>
            <w:r>
              <w:rPr>
                <w:lang w:val="es-ES" w:eastAsia="zh-CN"/>
              </w:rPr>
              <w:t>0</w:t>
            </w:r>
          </w:p>
        </w:tc>
        <w:tc>
          <w:tcPr>
            <w:tcW w:w="721" w:type="dxa"/>
            <w:gridSpan w:val="3"/>
            <w:tcBorders>
              <w:top w:val="nil"/>
              <w:bottom w:val="single" w:sz="4" w:space="0" w:color="auto"/>
              <w:right w:val="single" w:sz="4" w:space="0" w:color="auto"/>
            </w:tcBorders>
          </w:tcPr>
          <w:p w14:paraId="31479D7F" w14:textId="77777777" w:rsidR="003B295C" w:rsidRDefault="003B295C" w:rsidP="003B295C">
            <w:pPr>
              <w:pStyle w:val="TAC"/>
            </w:pPr>
            <w:r>
              <w:t>WUSA</w:t>
            </w:r>
          </w:p>
        </w:tc>
        <w:tc>
          <w:tcPr>
            <w:tcW w:w="722" w:type="dxa"/>
            <w:gridSpan w:val="3"/>
            <w:tcBorders>
              <w:top w:val="nil"/>
              <w:bottom w:val="single" w:sz="4" w:space="0" w:color="auto"/>
              <w:right w:val="single" w:sz="4" w:space="0" w:color="auto"/>
            </w:tcBorders>
          </w:tcPr>
          <w:p w14:paraId="2371D480" w14:textId="77777777" w:rsidR="003B295C" w:rsidRPr="000A305B" w:rsidRDefault="003B295C" w:rsidP="003B295C">
            <w:pPr>
              <w:pStyle w:val="TAC"/>
              <w:rPr>
                <w:lang w:eastAsia="zh-CN"/>
              </w:rPr>
            </w:pPr>
            <w:r>
              <w:rPr>
                <w:lang w:eastAsia="zh-CN"/>
              </w:rPr>
              <w:t>CAG</w:t>
            </w:r>
          </w:p>
        </w:tc>
        <w:tc>
          <w:tcPr>
            <w:tcW w:w="1137" w:type="dxa"/>
            <w:gridSpan w:val="3"/>
            <w:tcBorders>
              <w:top w:val="nil"/>
              <w:left w:val="nil"/>
              <w:bottom w:val="nil"/>
              <w:right w:val="nil"/>
            </w:tcBorders>
          </w:tcPr>
          <w:p w14:paraId="60F1F14A" w14:textId="77777777" w:rsidR="003B295C" w:rsidRDefault="003B295C" w:rsidP="003B295C">
            <w:pPr>
              <w:pStyle w:val="TAL"/>
              <w:rPr>
                <w:lang w:eastAsia="zh-CN"/>
              </w:rPr>
            </w:pPr>
            <w:r>
              <w:rPr>
                <w:lang w:eastAsia="zh-CN"/>
              </w:rPr>
              <w:t>Octet 5*</w:t>
            </w:r>
          </w:p>
        </w:tc>
      </w:tr>
      <w:bookmarkEnd w:id="76"/>
      <w:tr w:rsidR="003B295C" w:rsidRPr="005F7EB0" w14:paraId="33A6CC34" w14:textId="77777777" w:rsidTr="003B295C">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0D9A25A8" w14:textId="77777777" w:rsidR="003B295C" w:rsidRPr="005F7EB0" w:rsidRDefault="003B295C" w:rsidP="003B295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6DA35819" w14:textId="77777777" w:rsidR="003B295C" w:rsidRPr="005F7EB0" w:rsidRDefault="003B295C" w:rsidP="003B295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2E77AE85" w14:textId="77777777" w:rsidR="003B295C" w:rsidRPr="005F7EB0" w:rsidRDefault="003B295C" w:rsidP="003B295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406EEC79" w14:textId="77777777" w:rsidR="003B295C" w:rsidRPr="005F7EB0" w:rsidRDefault="003B295C" w:rsidP="003B295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7A72B4B9" w14:textId="77777777" w:rsidR="003B295C" w:rsidRPr="005F7EB0" w:rsidRDefault="003B295C" w:rsidP="003B295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1D8C0416" w14:textId="77777777" w:rsidR="003B295C" w:rsidRPr="005F7EB0" w:rsidRDefault="003B295C" w:rsidP="003B295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1F85829B" w14:textId="77777777" w:rsidR="003B295C" w:rsidRPr="005F7EB0" w:rsidRDefault="003B295C" w:rsidP="003B295C">
            <w:pPr>
              <w:pStyle w:val="TAC"/>
              <w:rPr>
                <w:lang w:val="es-ES"/>
              </w:rPr>
            </w:pPr>
            <w:r w:rsidRPr="005F7EB0">
              <w:rPr>
                <w:lang w:val="es-ES"/>
              </w:rPr>
              <w:t>0</w:t>
            </w:r>
          </w:p>
        </w:tc>
        <w:tc>
          <w:tcPr>
            <w:tcW w:w="722" w:type="dxa"/>
            <w:gridSpan w:val="3"/>
            <w:tcBorders>
              <w:top w:val="single" w:sz="4" w:space="0" w:color="auto"/>
              <w:left w:val="nil"/>
              <w:bottom w:val="nil"/>
              <w:right w:val="single" w:sz="4" w:space="0" w:color="auto"/>
            </w:tcBorders>
          </w:tcPr>
          <w:p w14:paraId="5FF03A24" w14:textId="77777777" w:rsidR="003B295C" w:rsidRPr="005F7EB0" w:rsidRDefault="003B295C" w:rsidP="003B295C">
            <w:pPr>
              <w:pStyle w:val="TAC"/>
              <w:rPr>
                <w:lang w:val="es-ES"/>
              </w:rPr>
            </w:pPr>
            <w:r w:rsidRPr="005F7EB0">
              <w:rPr>
                <w:lang w:val="es-ES"/>
              </w:rPr>
              <w:t>0</w:t>
            </w:r>
          </w:p>
        </w:tc>
        <w:tc>
          <w:tcPr>
            <w:tcW w:w="1137" w:type="dxa"/>
            <w:gridSpan w:val="3"/>
            <w:vMerge w:val="restart"/>
            <w:tcBorders>
              <w:top w:val="nil"/>
              <w:left w:val="nil"/>
              <w:right w:val="nil"/>
            </w:tcBorders>
          </w:tcPr>
          <w:p w14:paraId="1DF35C02" w14:textId="77777777" w:rsidR="003B295C" w:rsidRPr="005F7EB0" w:rsidRDefault="003B295C" w:rsidP="003B295C">
            <w:pPr>
              <w:pStyle w:val="TAL"/>
            </w:pPr>
          </w:p>
          <w:p w14:paraId="1C1D85E8" w14:textId="77777777" w:rsidR="003B295C" w:rsidRPr="005F7EB0" w:rsidRDefault="003B295C" w:rsidP="003B295C">
            <w:pPr>
              <w:pStyle w:val="TAL"/>
            </w:pPr>
            <w:r w:rsidRPr="005F7EB0">
              <w:t xml:space="preserve">octet </w:t>
            </w:r>
            <w:r>
              <w:t>6</w:t>
            </w:r>
            <w:r w:rsidRPr="005F7EB0">
              <w:t>*-15*</w:t>
            </w:r>
          </w:p>
        </w:tc>
      </w:tr>
      <w:tr w:rsidR="003B295C" w:rsidRPr="005F7EB0" w14:paraId="4CE320B7" w14:textId="77777777" w:rsidTr="003B295C">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20F4C634" w14:textId="77777777" w:rsidR="003B295C" w:rsidRPr="005F7EB0" w:rsidRDefault="003B295C" w:rsidP="003B295C">
            <w:pPr>
              <w:pStyle w:val="TAC"/>
              <w:rPr>
                <w:lang w:val="es-ES"/>
              </w:rPr>
            </w:pPr>
            <w:proofErr w:type="spellStart"/>
            <w:r w:rsidRPr="005F7EB0">
              <w:rPr>
                <w:lang w:val="es-ES"/>
              </w:rPr>
              <w:t>Spare</w:t>
            </w:r>
            <w:proofErr w:type="spellEnd"/>
          </w:p>
        </w:tc>
        <w:tc>
          <w:tcPr>
            <w:tcW w:w="1137" w:type="dxa"/>
            <w:gridSpan w:val="3"/>
            <w:vMerge/>
            <w:tcBorders>
              <w:left w:val="nil"/>
              <w:bottom w:val="nil"/>
              <w:right w:val="nil"/>
            </w:tcBorders>
          </w:tcPr>
          <w:p w14:paraId="69646E2A" w14:textId="77777777" w:rsidR="003B295C" w:rsidRPr="005F7EB0" w:rsidRDefault="003B295C" w:rsidP="003B295C">
            <w:pPr>
              <w:pStyle w:val="TAL"/>
            </w:pPr>
          </w:p>
        </w:tc>
      </w:tr>
    </w:tbl>
    <w:p w14:paraId="406AF60E" w14:textId="77777777" w:rsidR="003B295C" w:rsidRPr="00BD0557" w:rsidRDefault="003B295C" w:rsidP="003B295C">
      <w:pPr>
        <w:pStyle w:val="TF"/>
      </w:pPr>
      <w:bookmarkStart w:id="78" w:name="_Hlk19031581"/>
      <w:r w:rsidRPr="00BD0557">
        <w:t>Figure</w:t>
      </w:r>
      <w:r w:rsidRPr="003168A2">
        <w:t> </w:t>
      </w:r>
      <w:r>
        <w:t>9.11</w:t>
      </w:r>
      <w:r w:rsidRPr="00BD0557">
        <w:t>.3</w:t>
      </w:r>
      <w:r>
        <w:t>.</w:t>
      </w:r>
      <w:r w:rsidRPr="00BD0557">
        <w:t>1.1: 5GMM capability information element</w:t>
      </w:r>
    </w:p>
    <w:p w14:paraId="537E0C1C" w14:textId="77777777" w:rsidR="003B295C" w:rsidRDefault="003B295C" w:rsidP="003B295C">
      <w:pPr>
        <w:pStyle w:val="TH"/>
      </w:pPr>
      <w:bookmarkStart w:id="79" w:name="_Hlk10565157"/>
      <w:bookmarkEnd w:id="75"/>
      <w:bookmarkEnd w:id="78"/>
      <w:r w:rsidRPr="003168A2">
        <w:lastRenderedPageBreak/>
        <w:t>Table </w:t>
      </w:r>
      <w:r>
        <w:t>9.11.3.1.1</w:t>
      </w:r>
      <w:r w:rsidRPr="003168A2">
        <w:t>:</w:t>
      </w:r>
      <w:bookmarkEnd w:id="79"/>
      <w:r w:rsidRPr="003168A2">
        <w:t xml:space="preserve"> </w:t>
      </w:r>
      <w:r>
        <w:t>5GMM</w:t>
      </w:r>
      <w:r w:rsidRPr="0029460A">
        <w:t xml:space="preserve">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48"/>
        <w:gridCol w:w="156"/>
        <w:gridCol w:w="97"/>
        <w:gridCol w:w="95"/>
        <w:gridCol w:w="21"/>
        <w:gridCol w:w="76"/>
        <w:gridCol w:w="92"/>
        <w:gridCol w:w="48"/>
        <w:gridCol w:w="47"/>
        <w:gridCol w:w="21"/>
        <w:gridCol w:w="76"/>
        <w:gridCol w:w="91"/>
        <w:gridCol w:w="48"/>
        <w:gridCol w:w="47"/>
        <w:gridCol w:w="21"/>
        <w:gridCol w:w="76"/>
        <w:gridCol w:w="44"/>
        <w:gridCol w:w="48"/>
        <w:gridCol w:w="47"/>
        <w:gridCol w:w="21"/>
        <w:gridCol w:w="76"/>
        <w:gridCol w:w="5763"/>
        <w:gridCol w:w="155"/>
      </w:tblGrid>
      <w:tr w:rsidR="003B295C" w:rsidRPr="005F7EB0" w14:paraId="098964E0" w14:textId="77777777" w:rsidTr="003B295C">
        <w:trPr>
          <w:gridBefore w:val="1"/>
          <w:wBefore w:w="148" w:type="dxa"/>
          <w:cantSplit/>
          <w:jc w:val="center"/>
        </w:trPr>
        <w:tc>
          <w:tcPr>
            <w:tcW w:w="7159" w:type="dxa"/>
            <w:gridSpan w:val="22"/>
          </w:tcPr>
          <w:p w14:paraId="25A36C95" w14:textId="77777777" w:rsidR="003B295C" w:rsidRPr="005F7EB0" w:rsidRDefault="003B295C" w:rsidP="003B295C">
            <w:pPr>
              <w:pStyle w:val="TAL"/>
            </w:pPr>
            <w:r w:rsidRPr="005F7EB0">
              <w:lastRenderedPageBreak/>
              <w:t>EPC NAS supported (</w:t>
            </w:r>
            <w:r w:rsidRPr="005F7EB0">
              <w:rPr>
                <w:lang w:val="es-ES"/>
              </w:rPr>
              <w:t xml:space="preserve">S1 </w:t>
            </w:r>
            <w:proofErr w:type="spellStart"/>
            <w:r w:rsidRPr="005F7EB0">
              <w:rPr>
                <w:lang w:val="es-ES"/>
              </w:rPr>
              <w:t>mode</w:t>
            </w:r>
            <w:proofErr w:type="spellEnd"/>
            <w:r w:rsidRPr="005F7EB0">
              <w:t>) (octet 3, bit 1)</w:t>
            </w:r>
          </w:p>
        </w:tc>
      </w:tr>
      <w:tr w:rsidR="003B295C" w:rsidRPr="005F7EB0" w14:paraId="3FF9273D" w14:textId="77777777" w:rsidTr="003B295C">
        <w:trPr>
          <w:gridBefore w:val="1"/>
          <w:wBefore w:w="148" w:type="dxa"/>
          <w:cantSplit/>
          <w:jc w:val="center"/>
        </w:trPr>
        <w:tc>
          <w:tcPr>
            <w:tcW w:w="348" w:type="dxa"/>
            <w:gridSpan w:val="3"/>
          </w:tcPr>
          <w:p w14:paraId="76EFA98F" w14:textId="77777777" w:rsidR="003B295C" w:rsidRPr="005F7EB0" w:rsidRDefault="003B295C" w:rsidP="003B295C">
            <w:pPr>
              <w:pStyle w:val="TAC"/>
            </w:pPr>
            <w:r w:rsidRPr="005F7EB0">
              <w:t>0</w:t>
            </w:r>
          </w:p>
        </w:tc>
        <w:tc>
          <w:tcPr>
            <w:tcW w:w="284" w:type="dxa"/>
            <w:gridSpan w:val="5"/>
          </w:tcPr>
          <w:p w14:paraId="6348B807" w14:textId="77777777" w:rsidR="003B295C" w:rsidRPr="005F7EB0" w:rsidRDefault="003B295C" w:rsidP="003B295C">
            <w:pPr>
              <w:pStyle w:val="TAC"/>
            </w:pPr>
          </w:p>
        </w:tc>
        <w:tc>
          <w:tcPr>
            <w:tcW w:w="283" w:type="dxa"/>
            <w:gridSpan w:val="5"/>
          </w:tcPr>
          <w:p w14:paraId="77C8BFBA" w14:textId="77777777" w:rsidR="003B295C" w:rsidRPr="005F7EB0" w:rsidRDefault="003B295C" w:rsidP="003B295C">
            <w:pPr>
              <w:pStyle w:val="TAC"/>
            </w:pPr>
          </w:p>
        </w:tc>
        <w:tc>
          <w:tcPr>
            <w:tcW w:w="236" w:type="dxa"/>
            <w:gridSpan w:val="5"/>
          </w:tcPr>
          <w:p w14:paraId="6B7044F1" w14:textId="77777777" w:rsidR="003B295C" w:rsidRPr="005F7EB0" w:rsidRDefault="003B295C" w:rsidP="003B295C">
            <w:pPr>
              <w:pStyle w:val="TAC"/>
            </w:pPr>
          </w:p>
        </w:tc>
        <w:tc>
          <w:tcPr>
            <w:tcW w:w="6008" w:type="dxa"/>
            <w:gridSpan w:val="4"/>
            <w:shd w:val="clear" w:color="auto" w:fill="auto"/>
          </w:tcPr>
          <w:p w14:paraId="4D11D3DA" w14:textId="77777777" w:rsidR="003B295C" w:rsidRPr="005F7EB0" w:rsidRDefault="003B295C" w:rsidP="003B295C">
            <w:pPr>
              <w:pStyle w:val="TAL"/>
            </w:pPr>
            <w:r w:rsidRPr="005F7EB0">
              <w:t>S1 mode not supported</w:t>
            </w:r>
          </w:p>
        </w:tc>
      </w:tr>
      <w:tr w:rsidR="003B295C" w:rsidRPr="005F7EB0" w14:paraId="266C9B3E" w14:textId="77777777" w:rsidTr="003B295C">
        <w:trPr>
          <w:gridBefore w:val="1"/>
          <w:wBefore w:w="148" w:type="dxa"/>
          <w:cantSplit/>
          <w:jc w:val="center"/>
        </w:trPr>
        <w:tc>
          <w:tcPr>
            <w:tcW w:w="348" w:type="dxa"/>
            <w:gridSpan w:val="3"/>
          </w:tcPr>
          <w:p w14:paraId="54632F38" w14:textId="77777777" w:rsidR="003B295C" w:rsidRPr="005F7EB0" w:rsidRDefault="003B295C" w:rsidP="003B295C">
            <w:pPr>
              <w:pStyle w:val="TAC"/>
            </w:pPr>
            <w:r w:rsidRPr="005F7EB0">
              <w:t>1</w:t>
            </w:r>
          </w:p>
        </w:tc>
        <w:tc>
          <w:tcPr>
            <w:tcW w:w="284" w:type="dxa"/>
            <w:gridSpan w:val="5"/>
          </w:tcPr>
          <w:p w14:paraId="7C174BEF" w14:textId="77777777" w:rsidR="003B295C" w:rsidRPr="005F7EB0" w:rsidRDefault="003B295C" w:rsidP="003B295C">
            <w:pPr>
              <w:pStyle w:val="TAC"/>
            </w:pPr>
          </w:p>
        </w:tc>
        <w:tc>
          <w:tcPr>
            <w:tcW w:w="283" w:type="dxa"/>
            <w:gridSpan w:val="5"/>
          </w:tcPr>
          <w:p w14:paraId="24C912CD" w14:textId="77777777" w:rsidR="003B295C" w:rsidRPr="005F7EB0" w:rsidRDefault="003B295C" w:rsidP="003B295C">
            <w:pPr>
              <w:pStyle w:val="TAC"/>
            </w:pPr>
          </w:p>
        </w:tc>
        <w:tc>
          <w:tcPr>
            <w:tcW w:w="236" w:type="dxa"/>
            <w:gridSpan w:val="5"/>
          </w:tcPr>
          <w:p w14:paraId="50E3096E" w14:textId="77777777" w:rsidR="003B295C" w:rsidRPr="005F7EB0" w:rsidRDefault="003B295C" w:rsidP="003B295C">
            <w:pPr>
              <w:pStyle w:val="TAC"/>
            </w:pPr>
          </w:p>
        </w:tc>
        <w:tc>
          <w:tcPr>
            <w:tcW w:w="6008" w:type="dxa"/>
            <w:gridSpan w:val="4"/>
            <w:shd w:val="clear" w:color="auto" w:fill="auto"/>
          </w:tcPr>
          <w:p w14:paraId="30ED9B53" w14:textId="77777777" w:rsidR="003B295C" w:rsidRPr="005F7EB0" w:rsidRDefault="003B295C" w:rsidP="003B295C">
            <w:pPr>
              <w:pStyle w:val="TAL"/>
            </w:pPr>
            <w:r w:rsidRPr="005F7EB0">
              <w:t>S1 mode supported</w:t>
            </w:r>
          </w:p>
        </w:tc>
      </w:tr>
      <w:tr w:rsidR="003B295C" w:rsidRPr="005F7EB0" w14:paraId="35CE9B06" w14:textId="77777777" w:rsidTr="003B295C">
        <w:trPr>
          <w:gridBefore w:val="1"/>
          <w:wBefore w:w="148" w:type="dxa"/>
          <w:cantSplit/>
          <w:jc w:val="center"/>
        </w:trPr>
        <w:tc>
          <w:tcPr>
            <w:tcW w:w="7159" w:type="dxa"/>
            <w:gridSpan w:val="22"/>
          </w:tcPr>
          <w:p w14:paraId="2F8C5611" w14:textId="77777777" w:rsidR="003B295C" w:rsidRPr="005F7EB0" w:rsidRDefault="003B295C" w:rsidP="003B295C">
            <w:pPr>
              <w:pStyle w:val="TAL"/>
            </w:pPr>
          </w:p>
        </w:tc>
      </w:tr>
      <w:tr w:rsidR="003B295C" w:rsidRPr="005F7EB0" w14:paraId="6624A522" w14:textId="77777777" w:rsidTr="003B295C">
        <w:trPr>
          <w:gridBefore w:val="1"/>
          <w:wBefore w:w="148" w:type="dxa"/>
          <w:cantSplit/>
          <w:jc w:val="center"/>
        </w:trPr>
        <w:tc>
          <w:tcPr>
            <w:tcW w:w="7159" w:type="dxa"/>
            <w:gridSpan w:val="22"/>
          </w:tcPr>
          <w:p w14:paraId="521E0EA5" w14:textId="77777777" w:rsidR="003B295C" w:rsidRPr="005F7EB0" w:rsidRDefault="003B295C" w:rsidP="003B295C">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w:t>
            </w:r>
            <w:proofErr w:type="spellStart"/>
            <w:r w:rsidRPr="005F7EB0">
              <w:rPr>
                <w:lang w:val="es-ES"/>
              </w:rPr>
              <w:t>attach</w:t>
            </w:r>
            <w:proofErr w:type="spellEnd"/>
            <w:r w:rsidRPr="005F7EB0">
              <w:t>) (octet 3, bit 2)</w:t>
            </w:r>
          </w:p>
        </w:tc>
      </w:tr>
      <w:tr w:rsidR="003B295C" w:rsidRPr="005F7EB0" w14:paraId="11CB46DB" w14:textId="77777777" w:rsidTr="003B295C">
        <w:trPr>
          <w:gridBefore w:val="1"/>
          <w:wBefore w:w="148" w:type="dxa"/>
          <w:cantSplit/>
          <w:jc w:val="center"/>
        </w:trPr>
        <w:tc>
          <w:tcPr>
            <w:tcW w:w="253" w:type="dxa"/>
            <w:gridSpan w:val="2"/>
          </w:tcPr>
          <w:p w14:paraId="26DFF759" w14:textId="77777777" w:rsidR="003B295C" w:rsidRPr="005F7EB0" w:rsidRDefault="003B295C" w:rsidP="003B295C">
            <w:pPr>
              <w:pStyle w:val="TAC"/>
            </w:pPr>
            <w:r w:rsidRPr="005F7EB0">
              <w:t>0</w:t>
            </w:r>
          </w:p>
        </w:tc>
        <w:tc>
          <w:tcPr>
            <w:tcW w:w="284" w:type="dxa"/>
            <w:gridSpan w:val="4"/>
          </w:tcPr>
          <w:p w14:paraId="7920DDAE" w14:textId="77777777" w:rsidR="003B295C" w:rsidRPr="005F7EB0" w:rsidRDefault="003B295C" w:rsidP="003B295C">
            <w:pPr>
              <w:pStyle w:val="TAC"/>
            </w:pPr>
          </w:p>
        </w:tc>
        <w:tc>
          <w:tcPr>
            <w:tcW w:w="283" w:type="dxa"/>
            <w:gridSpan w:val="5"/>
          </w:tcPr>
          <w:p w14:paraId="7CE55FEE" w14:textId="77777777" w:rsidR="003B295C" w:rsidRPr="005F7EB0" w:rsidRDefault="003B295C" w:rsidP="003B295C">
            <w:pPr>
              <w:pStyle w:val="TAC"/>
            </w:pPr>
          </w:p>
        </w:tc>
        <w:tc>
          <w:tcPr>
            <w:tcW w:w="236" w:type="dxa"/>
            <w:gridSpan w:val="5"/>
          </w:tcPr>
          <w:p w14:paraId="069E3A41" w14:textId="77777777" w:rsidR="003B295C" w:rsidRPr="005F7EB0" w:rsidRDefault="003B295C" w:rsidP="003B295C">
            <w:pPr>
              <w:pStyle w:val="TAC"/>
            </w:pPr>
          </w:p>
        </w:tc>
        <w:tc>
          <w:tcPr>
            <w:tcW w:w="6103" w:type="dxa"/>
            <w:gridSpan w:val="6"/>
            <w:shd w:val="clear" w:color="auto" w:fill="auto"/>
          </w:tcPr>
          <w:p w14:paraId="7F2D8EC6" w14:textId="77777777" w:rsidR="003B295C" w:rsidRPr="005F7EB0" w:rsidRDefault="003B295C" w:rsidP="003B295C">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3B295C" w:rsidRPr="005F7EB0" w14:paraId="606C6568" w14:textId="77777777" w:rsidTr="003B295C">
        <w:trPr>
          <w:gridBefore w:val="1"/>
          <w:wBefore w:w="148" w:type="dxa"/>
          <w:cantSplit/>
          <w:jc w:val="center"/>
        </w:trPr>
        <w:tc>
          <w:tcPr>
            <w:tcW w:w="253" w:type="dxa"/>
            <w:gridSpan w:val="2"/>
          </w:tcPr>
          <w:p w14:paraId="3E69FC07" w14:textId="77777777" w:rsidR="003B295C" w:rsidRPr="005F7EB0" w:rsidRDefault="003B295C" w:rsidP="003B295C">
            <w:pPr>
              <w:pStyle w:val="TAC"/>
            </w:pPr>
            <w:r w:rsidRPr="005F7EB0">
              <w:t>1</w:t>
            </w:r>
          </w:p>
        </w:tc>
        <w:tc>
          <w:tcPr>
            <w:tcW w:w="284" w:type="dxa"/>
            <w:gridSpan w:val="4"/>
          </w:tcPr>
          <w:p w14:paraId="02F6626D" w14:textId="77777777" w:rsidR="003B295C" w:rsidRPr="005F7EB0" w:rsidRDefault="003B295C" w:rsidP="003B295C">
            <w:pPr>
              <w:pStyle w:val="TAC"/>
            </w:pPr>
          </w:p>
        </w:tc>
        <w:tc>
          <w:tcPr>
            <w:tcW w:w="283" w:type="dxa"/>
            <w:gridSpan w:val="5"/>
          </w:tcPr>
          <w:p w14:paraId="412AA6D2" w14:textId="77777777" w:rsidR="003B295C" w:rsidRPr="005F7EB0" w:rsidRDefault="003B295C" w:rsidP="003B295C">
            <w:pPr>
              <w:pStyle w:val="TAC"/>
            </w:pPr>
          </w:p>
        </w:tc>
        <w:tc>
          <w:tcPr>
            <w:tcW w:w="236" w:type="dxa"/>
            <w:gridSpan w:val="5"/>
          </w:tcPr>
          <w:p w14:paraId="1C4E9B1D" w14:textId="77777777" w:rsidR="003B295C" w:rsidRPr="005F7EB0" w:rsidRDefault="003B295C" w:rsidP="003B295C">
            <w:pPr>
              <w:pStyle w:val="TAC"/>
            </w:pPr>
          </w:p>
        </w:tc>
        <w:tc>
          <w:tcPr>
            <w:tcW w:w="6103" w:type="dxa"/>
            <w:gridSpan w:val="6"/>
            <w:shd w:val="clear" w:color="auto" w:fill="auto"/>
          </w:tcPr>
          <w:p w14:paraId="0EA16355" w14:textId="77777777" w:rsidR="003B295C" w:rsidRPr="005F7EB0" w:rsidRDefault="003B295C" w:rsidP="003B295C">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3B295C" w:rsidRPr="005F7EB0" w14:paraId="43FE212A" w14:textId="77777777" w:rsidTr="003B295C">
        <w:trPr>
          <w:gridBefore w:val="1"/>
          <w:wBefore w:w="148" w:type="dxa"/>
          <w:cantSplit/>
          <w:jc w:val="center"/>
        </w:trPr>
        <w:tc>
          <w:tcPr>
            <w:tcW w:w="7159" w:type="dxa"/>
            <w:gridSpan w:val="22"/>
          </w:tcPr>
          <w:p w14:paraId="397B2318" w14:textId="77777777" w:rsidR="003B295C" w:rsidRPr="005F7EB0" w:rsidRDefault="003B295C" w:rsidP="003B295C">
            <w:pPr>
              <w:pStyle w:val="TAL"/>
            </w:pPr>
          </w:p>
        </w:tc>
      </w:tr>
      <w:tr w:rsidR="003B295C" w:rsidRPr="005F7EB0" w14:paraId="6AF46D65" w14:textId="77777777" w:rsidTr="003B295C">
        <w:trPr>
          <w:gridBefore w:val="1"/>
          <w:wBefore w:w="148" w:type="dxa"/>
          <w:cantSplit/>
          <w:jc w:val="center"/>
        </w:trPr>
        <w:tc>
          <w:tcPr>
            <w:tcW w:w="7159" w:type="dxa"/>
            <w:gridSpan w:val="22"/>
          </w:tcPr>
          <w:p w14:paraId="074B331C" w14:textId="77777777" w:rsidR="003B295C" w:rsidRPr="005F7EB0" w:rsidRDefault="003B295C" w:rsidP="003B295C">
            <w:pPr>
              <w:pStyle w:val="TAL"/>
            </w:pPr>
            <w:r w:rsidRPr="00CC0C94">
              <w:t xml:space="preserve">LTE Positioning Protocol (LPP) capability (octet </w:t>
            </w:r>
            <w:r>
              <w:t>3</w:t>
            </w:r>
            <w:r w:rsidRPr="00CC0C94">
              <w:t xml:space="preserve">, bit </w:t>
            </w:r>
            <w:r>
              <w:t>3</w:t>
            </w:r>
            <w:r w:rsidRPr="00CC0C94">
              <w:t>)</w:t>
            </w:r>
          </w:p>
        </w:tc>
      </w:tr>
      <w:tr w:rsidR="003B295C" w:rsidRPr="005F7EB0" w14:paraId="3F060600" w14:textId="77777777" w:rsidTr="003B295C">
        <w:trPr>
          <w:gridBefore w:val="1"/>
          <w:wBefore w:w="148" w:type="dxa"/>
          <w:cantSplit/>
          <w:jc w:val="center"/>
        </w:trPr>
        <w:tc>
          <w:tcPr>
            <w:tcW w:w="348" w:type="dxa"/>
            <w:gridSpan w:val="3"/>
          </w:tcPr>
          <w:p w14:paraId="3E15ACAF" w14:textId="77777777" w:rsidR="003B295C" w:rsidRPr="005F7EB0" w:rsidRDefault="003B295C" w:rsidP="003B295C">
            <w:pPr>
              <w:pStyle w:val="TAC"/>
            </w:pPr>
            <w:r w:rsidRPr="005F7EB0">
              <w:t>0</w:t>
            </w:r>
          </w:p>
        </w:tc>
        <w:tc>
          <w:tcPr>
            <w:tcW w:w="284" w:type="dxa"/>
            <w:gridSpan w:val="5"/>
          </w:tcPr>
          <w:p w14:paraId="608E8C1D" w14:textId="77777777" w:rsidR="003B295C" w:rsidRPr="005F7EB0" w:rsidRDefault="003B295C" w:rsidP="003B295C">
            <w:pPr>
              <w:pStyle w:val="TAC"/>
            </w:pPr>
          </w:p>
        </w:tc>
        <w:tc>
          <w:tcPr>
            <w:tcW w:w="283" w:type="dxa"/>
            <w:gridSpan w:val="5"/>
          </w:tcPr>
          <w:p w14:paraId="57A22CDE" w14:textId="77777777" w:rsidR="003B295C" w:rsidRPr="005F7EB0" w:rsidRDefault="003B295C" w:rsidP="003B295C">
            <w:pPr>
              <w:pStyle w:val="TAC"/>
            </w:pPr>
          </w:p>
        </w:tc>
        <w:tc>
          <w:tcPr>
            <w:tcW w:w="236" w:type="dxa"/>
            <w:gridSpan w:val="5"/>
          </w:tcPr>
          <w:p w14:paraId="03A035EA" w14:textId="77777777" w:rsidR="003B295C" w:rsidRPr="005F7EB0" w:rsidRDefault="003B295C" w:rsidP="003B295C">
            <w:pPr>
              <w:pStyle w:val="TAC"/>
            </w:pPr>
          </w:p>
        </w:tc>
        <w:tc>
          <w:tcPr>
            <w:tcW w:w="6008" w:type="dxa"/>
            <w:gridSpan w:val="4"/>
            <w:shd w:val="clear" w:color="auto" w:fill="auto"/>
          </w:tcPr>
          <w:p w14:paraId="34410FC0" w14:textId="77777777" w:rsidR="003B295C" w:rsidRPr="005F7EB0" w:rsidRDefault="003B295C" w:rsidP="003B295C">
            <w:pPr>
              <w:pStyle w:val="TAL"/>
            </w:pPr>
            <w:r w:rsidRPr="00CC0C94">
              <w:rPr>
                <w:rFonts w:eastAsia="MS Mincho"/>
              </w:rPr>
              <w:t xml:space="preserve">LPP </w:t>
            </w:r>
            <w:r>
              <w:rPr>
                <w:rFonts w:eastAsia="MS Mincho"/>
              </w:rPr>
              <w:t xml:space="preserve">in N1 mode </w:t>
            </w:r>
            <w:r w:rsidRPr="00CC0C94">
              <w:t>not supported</w:t>
            </w:r>
          </w:p>
        </w:tc>
      </w:tr>
      <w:tr w:rsidR="003B295C" w:rsidRPr="005F7EB0" w14:paraId="795A6F31" w14:textId="77777777" w:rsidTr="003B295C">
        <w:trPr>
          <w:gridBefore w:val="1"/>
          <w:wBefore w:w="148" w:type="dxa"/>
          <w:cantSplit/>
          <w:jc w:val="center"/>
        </w:trPr>
        <w:tc>
          <w:tcPr>
            <w:tcW w:w="348" w:type="dxa"/>
            <w:gridSpan w:val="3"/>
          </w:tcPr>
          <w:p w14:paraId="65211241" w14:textId="77777777" w:rsidR="003B295C" w:rsidRPr="005F7EB0" w:rsidRDefault="003B295C" w:rsidP="003B295C">
            <w:pPr>
              <w:pStyle w:val="TAC"/>
            </w:pPr>
            <w:r w:rsidRPr="005F7EB0">
              <w:t>1</w:t>
            </w:r>
          </w:p>
        </w:tc>
        <w:tc>
          <w:tcPr>
            <w:tcW w:w="284" w:type="dxa"/>
            <w:gridSpan w:val="5"/>
          </w:tcPr>
          <w:p w14:paraId="40C622CD" w14:textId="77777777" w:rsidR="003B295C" w:rsidRPr="005F7EB0" w:rsidRDefault="003B295C" w:rsidP="003B295C">
            <w:pPr>
              <w:pStyle w:val="TAC"/>
            </w:pPr>
          </w:p>
        </w:tc>
        <w:tc>
          <w:tcPr>
            <w:tcW w:w="283" w:type="dxa"/>
            <w:gridSpan w:val="5"/>
          </w:tcPr>
          <w:p w14:paraId="0C31EE7D" w14:textId="77777777" w:rsidR="003B295C" w:rsidRPr="005F7EB0" w:rsidRDefault="003B295C" w:rsidP="003B295C">
            <w:pPr>
              <w:pStyle w:val="TAC"/>
            </w:pPr>
          </w:p>
        </w:tc>
        <w:tc>
          <w:tcPr>
            <w:tcW w:w="236" w:type="dxa"/>
            <w:gridSpan w:val="5"/>
          </w:tcPr>
          <w:p w14:paraId="7296E6FB" w14:textId="77777777" w:rsidR="003B295C" w:rsidRPr="005F7EB0" w:rsidRDefault="003B295C" w:rsidP="003B295C">
            <w:pPr>
              <w:pStyle w:val="TAC"/>
            </w:pPr>
          </w:p>
        </w:tc>
        <w:tc>
          <w:tcPr>
            <w:tcW w:w="6008" w:type="dxa"/>
            <w:gridSpan w:val="4"/>
            <w:shd w:val="clear" w:color="auto" w:fill="auto"/>
          </w:tcPr>
          <w:p w14:paraId="22282685" w14:textId="77777777" w:rsidR="003B295C" w:rsidRPr="005F7EB0" w:rsidRDefault="003B295C" w:rsidP="003B295C">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3B295C" w:rsidRPr="005F7EB0" w14:paraId="4FA0E349" w14:textId="77777777" w:rsidTr="003B295C">
        <w:trPr>
          <w:gridBefore w:val="1"/>
          <w:wBefore w:w="148" w:type="dxa"/>
          <w:cantSplit/>
          <w:jc w:val="center"/>
        </w:trPr>
        <w:tc>
          <w:tcPr>
            <w:tcW w:w="7159" w:type="dxa"/>
            <w:gridSpan w:val="22"/>
          </w:tcPr>
          <w:p w14:paraId="1D689174" w14:textId="77777777" w:rsidR="003B295C" w:rsidRPr="005F7EB0" w:rsidRDefault="003B295C" w:rsidP="003B295C">
            <w:pPr>
              <w:pStyle w:val="TAL"/>
            </w:pPr>
          </w:p>
        </w:tc>
      </w:tr>
      <w:tr w:rsidR="003B295C" w:rsidRPr="005F7EB0" w14:paraId="6A8F1117" w14:textId="77777777" w:rsidTr="003B295C">
        <w:trPr>
          <w:gridBefore w:val="1"/>
          <w:wBefore w:w="148" w:type="dxa"/>
          <w:cantSplit/>
          <w:jc w:val="center"/>
        </w:trPr>
        <w:tc>
          <w:tcPr>
            <w:tcW w:w="7159" w:type="dxa"/>
            <w:gridSpan w:val="22"/>
          </w:tcPr>
          <w:p w14:paraId="6A3C40AF" w14:textId="77777777" w:rsidR="003B295C" w:rsidRDefault="003B295C" w:rsidP="003B295C">
            <w:pPr>
              <w:pStyle w:val="TAL"/>
            </w:pPr>
            <w:r w:rsidRPr="00CC0C94">
              <w:t>Restriction on use of enhanced coverage support (</w:t>
            </w:r>
            <w:proofErr w:type="spellStart"/>
            <w:r w:rsidRPr="00CC0C94">
              <w:t>RestrictEC</w:t>
            </w:r>
            <w:proofErr w:type="spellEnd"/>
            <w:r w:rsidRPr="00CC0C94">
              <w:t xml:space="preserve">) (octet </w:t>
            </w:r>
            <w:r>
              <w:t>3</w:t>
            </w:r>
            <w:r w:rsidRPr="00CC0C94">
              <w:t xml:space="preserve">, bit </w:t>
            </w:r>
            <w:r>
              <w:t>4</w:t>
            </w:r>
            <w:r w:rsidRPr="00CC0C94">
              <w:t>)</w:t>
            </w:r>
          </w:p>
          <w:p w14:paraId="248A5942" w14:textId="77777777" w:rsidR="003B295C" w:rsidRPr="005F7EB0" w:rsidRDefault="003B295C" w:rsidP="003B295C">
            <w:pPr>
              <w:pStyle w:val="TAL"/>
            </w:pPr>
            <w:r w:rsidRPr="00CC0C94">
              <w:t>This bit indicates the capability to support restriction on use of enhanced coverage.</w:t>
            </w:r>
          </w:p>
        </w:tc>
      </w:tr>
      <w:tr w:rsidR="003B295C" w:rsidRPr="005F7EB0" w14:paraId="16CD6B2E" w14:textId="77777777" w:rsidTr="003B295C">
        <w:trPr>
          <w:gridBefore w:val="1"/>
          <w:wBefore w:w="148" w:type="dxa"/>
          <w:cantSplit/>
          <w:jc w:val="center"/>
        </w:trPr>
        <w:tc>
          <w:tcPr>
            <w:tcW w:w="369" w:type="dxa"/>
            <w:gridSpan w:val="4"/>
          </w:tcPr>
          <w:p w14:paraId="0D8F9093" w14:textId="77777777" w:rsidR="003B295C" w:rsidRPr="005F7EB0" w:rsidRDefault="003B295C" w:rsidP="003B295C">
            <w:pPr>
              <w:pStyle w:val="TAC"/>
            </w:pPr>
            <w:r w:rsidRPr="005F7EB0">
              <w:t>0</w:t>
            </w:r>
          </w:p>
        </w:tc>
        <w:tc>
          <w:tcPr>
            <w:tcW w:w="284" w:type="dxa"/>
            <w:gridSpan w:val="5"/>
          </w:tcPr>
          <w:p w14:paraId="57AA1C7C" w14:textId="77777777" w:rsidR="003B295C" w:rsidRPr="005F7EB0" w:rsidRDefault="003B295C" w:rsidP="003B295C">
            <w:pPr>
              <w:pStyle w:val="TAC"/>
            </w:pPr>
          </w:p>
        </w:tc>
        <w:tc>
          <w:tcPr>
            <w:tcW w:w="283" w:type="dxa"/>
            <w:gridSpan w:val="5"/>
          </w:tcPr>
          <w:p w14:paraId="3413AD05" w14:textId="77777777" w:rsidR="003B295C" w:rsidRPr="005F7EB0" w:rsidRDefault="003B295C" w:rsidP="003B295C">
            <w:pPr>
              <w:pStyle w:val="TAC"/>
            </w:pPr>
          </w:p>
        </w:tc>
        <w:tc>
          <w:tcPr>
            <w:tcW w:w="236" w:type="dxa"/>
            <w:gridSpan w:val="5"/>
          </w:tcPr>
          <w:p w14:paraId="71E168D6" w14:textId="77777777" w:rsidR="003B295C" w:rsidRPr="005F7EB0" w:rsidRDefault="003B295C" w:rsidP="003B295C">
            <w:pPr>
              <w:pStyle w:val="TAC"/>
            </w:pPr>
          </w:p>
        </w:tc>
        <w:tc>
          <w:tcPr>
            <w:tcW w:w="5987" w:type="dxa"/>
            <w:gridSpan w:val="3"/>
            <w:shd w:val="clear" w:color="auto" w:fill="auto"/>
          </w:tcPr>
          <w:p w14:paraId="6F7FD9A4" w14:textId="77777777" w:rsidR="003B295C" w:rsidRPr="005F7EB0" w:rsidRDefault="003B295C" w:rsidP="003B295C">
            <w:pPr>
              <w:pStyle w:val="TAL"/>
            </w:pPr>
            <w:r w:rsidRPr="00CC0C94">
              <w:t>Restriction on use of enhanced coverage not supported</w:t>
            </w:r>
          </w:p>
        </w:tc>
      </w:tr>
      <w:tr w:rsidR="003B295C" w:rsidRPr="005F7EB0" w14:paraId="45EB0BB3" w14:textId="77777777" w:rsidTr="003B295C">
        <w:trPr>
          <w:gridBefore w:val="1"/>
          <w:wBefore w:w="148" w:type="dxa"/>
          <w:cantSplit/>
          <w:jc w:val="center"/>
        </w:trPr>
        <w:tc>
          <w:tcPr>
            <w:tcW w:w="369" w:type="dxa"/>
            <w:gridSpan w:val="4"/>
          </w:tcPr>
          <w:p w14:paraId="61958E43" w14:textId="77777777" w:rsidR="003B295C" w:rsidRPr="005F7EB0" w:rsidRDefault="003B295C" w:rsidP="003B295C">
            <w:pPr>
              <w:pStyle w:val="TAC"/>
            </w:pPr>
            <w:r w:rsidRPr="005F7EB0">
              <w:t>1</w:t>
            </w:r>
          </w:p>
        </w:tc>
        <w:tc>
          <w:tcPr>
            <w:tcW w:w="284" w:type="dxa"/>
            <w:gridSpan w:val="5"/>
          </w:tcPr>
          <w:p w14:paraId="417F9647" w14:textId="77777777" w:rsidR="003B295C" w:rsidRPr="005F7EB0" w:rsidRDefault="003B295C" w:rsidP="003B295C">
            <w:pPr>
              <w:pStyle w:val="TAC"/>
            </w:pPr>
          </w:p>
        </w:tc>
        <w:tc>
          <w:tcPr>
            <w:tcW w:w="283" w:type="dxa"/>
            <w:gridSpan w:val="5"/>
          </w:tcPr>
          <w:p w14:paraId="56B4F7E2" w14:textId="77777777" w:rsidR="003B295C" w:rsidRPr="005F7EB0" w:rsidRDefault="003B295C" w:rsidP="003B295C">
            <w:pPr>
              <w:pStyle w:val="TAC"/>
            </w:pPr>
          </w:p>
        </w:tc>
        <w:tc>
          <w:tcPr>
            <w:tcW w:w="236" w:type="dxa"/>
            <w:gridSpan w:val="5"/>
          </w:tcPr>
          <w:p w14:paraId="77968DFD" w14:textId="77777777" w:rsidR="003B295C" w:rsidRPr="005F7EB0" w:rsidRDefault="003B295C" w:rsidP="003B295C">
            <w:pPr>
              <w:pStyle w:val="TAC"/>
            </w:pPr>
          </w:p>
        </w:tc>
        <w:tc>
          <w:tcPr>
            <w:tcW w:w="5987" w:type="dxa"/>
            <w:gridSpan w:val="3"/>
            <w:shd w:val="clear" w:color="auto" w:fill="auto"/>
          </w:tcPr>
          <w:p w14:paraId="65D20A89" w14:textId="77777777" w:rsidR="003B295C" w:rsidRPr="005F7EB0" w:rsidRDefault="003B295C" w:rsidP="003B295C">
            <w:pPr>
              <w:pStyle w:val="TAL"/>
            </w:pPr>
            <w:r w:rsidRPr="00CC0C94">
              <w:t>Restriction on use of enhanced coverage supported</w:t>
            </w:r>
          </w:p>
        </w:tc>
      </w:tr>
      <w:tr w:rsidR="003B295C" w:rsidRPr="00CC0C94" w14:paraId="7100E0E8" w14:textId="77777777" w:rsidTr="003B295C">
        <w:trPr>
          <w:gridBefore w:val="1"/>
          <w:wBefore w:w="148" w:type="dxa"/>
          <w:cantSplit/>
          <w:jc w:val="center"/>
        </w:trPr>
        <w:tc>
          <w:tcPr>
            <w:tcW w:w="7159" w:type="dxa"/>
            <w:gridSpan w:val="22"/>
          </w:tcPr>
          <w:p w14:paraId="652CBB60" w14:textId="77777777" w:rsidR="003B295C" w:rsidRPr="00CC0C94" w:rsidRDefault="003B295C" w:rsidP="003B295C">
            <w:pPr>
              <w:pStyle w:val="TAL"/>
              <w:rPr>
                <w:lang w:eastAsia="ja-JP"/>
              </w:rPr>
            </w:pPr>
          </w:p>
          <w:p w14:paraId="001D3A8E" w14:textId="77777777" w:rsidR="003B295C" w:rsidRPr="00CC0C94" w:rsidRDefault="003B295C" w:rsidP="003B295C">
            <w:pPr>
              <w:pStyle w:val="TAL"/>
            </w:pPr>
            <w:r w:rsidRPr="00CC0C94">
              <w:t xml:space="preserve">Control plane </w:t>
            </w:r>
            <w:proofErr w:type="spellStart"/>
            <w:r w:rsidRPr="00CC0C94">
              <w:t>CIoT</w:t>
            </w:r>
            <w:proofErr w:type="spellEnd"/>
            <w:r w:rsidRPr="00CC0C94">
              <w:t xml:space="preserve"> </w:t>
            </w:r>
            <w:r>
              <w:t>5GS</w:t>
            </w:r>
            <w:r w:rsidRPr="00CC0C94">
              <w:t xml:space="preserve"> optimization (</w:t>
            </w:r>
            <w:r>
              <w:t>5G-</w:t>
            </w:r>
            <w:r w:rsidRPr="00CC0C94">
              <w:t xml:space="preserve">CP </w:t>
            </w:r>
            <w:proofErr w:type="spellStart"/>
            <w:r w:rsidRPr="00CC0C94">
              <w:t>CIoT</w:t>
            </w:r>
            <w:proofErr w:type="spellEnd"/>
            <w:r w:rsidRPr="00CC0C94">
              <w:t xml:space="preserve">) (octet </w:t>
            </w:r>
            <w:r>
              <w:t>3</w:t>
            </w:r>
            <w:r w:rsidRPr="00CC0C94">
              <w:t xml:space="preserve">, bit </w:t>
            </w:r>
            <w:r>
              <w:t>5</w:t>
            </w:r>
            <w:r w:rsidRPr="00CC0C94">
              <w:t>)</w:t>
            </w:r>
          </w:p>
          <w:p w14:paraId="7C5C038B" w14:textId="77777777" w:rsidR="003B295C" w:rsidRPr="00CC0C94" w:rsidRDefault="003B295C" w:rsidP="003B295C">
            <w:pPr>
              <w:pStyle w:val="TAL"/>
            </w:pPr>
            <w:r w:rsidRPr="00CC0C94">
              <w:t xml:space="preserve">This bit indicates the capability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3B295C" w:rsidRPr="00CC0C94" w14:paraId="6C77AECB" w14:textId="77777777" w:rsidTr="003B295C">
        <w:trPr>
          <w:gridBefore w:val="1"/>
          <w:wBefore w:w="148" w:type="dxa"/>
          <w:cantSplit/>
          <w:jc w:val="center"/>
        </w:trPr>
        <w:tc>
          <w:tcPr>
            <w:tcW w:w="156" w:type="dxa"/>
          </w:tcPr>
          <w:p w14:paraId="49C124C8" w14:textId="77777777" w:rsidR="003B295C" w:rsidRPr="00CC0C94" w:rsidRDefault="003B295C" w:rsidP="003B295C">
            <w:pPr>
              <w:pStyle w:val="TAC"/>
            </w:pPr>
            <w:r w:rsidRPr="00CC0C94">
              <w:t>0</w:t>
            </w:r>
          </w:p>
        </w:tc>
        <w:tc>
          <w:tcPr>
            <w:tcW w:w="429" w:type="dxa"/>
            <w:gridSpan w:val="6"/>
          </w:tcPr>
          <w:p w14:paraId="11ACFA48" w14:textId="77777777" w:rsidR="003B295C" w:rsidRPr="00CC0C94" w:rsidRDefault="003B295C" w:rsidP="003B295C">
            <w:pPr>
              <w:pStyle w:val="TAC"/>
            </w:pPr>
          </w:p>
        </w:tc>
        <w:tc>
          <w:tcPr>
            <w:tcW w:w="283" w:type="dxa"/>
            <w:gridSpan w:val="5"/>
          </w:tcPr>
          <w:p w14:paraId="340A45AB" w14:textId="77777777" w:rsidR="003B295C" w:rsidRPr="00CC0C94" w:rsidRDefault="003B295C" w:rsidP="003B295C">
            <w:pPr>
              <w:pStyle w:val="TAC"/>
            </w:pPr>
          </w:p>
        </w:tc>
        <w:tc>
          <w:tcPr>
            <w:tcW w:w="236" w:type="dxa"/>
            <w:gridSpan w:val="5"/>
          </w:tcPr>
          <w:p w14:paraId="091F7CBA" w14:textId="77777777" w:rsidR="003B295C" w:rsidRPr="00CC0C94" w:rsidRDefault="003B295C" w:rsidP="003B295C">
            <w:pPr>
              <w:pStyle w:val="TAC"/>
            </w:pPr>
          </w:p>
        </w:tc>
        <w:tc>
          <w:tcPr>
            <w:tcW w:w="6055" w:type="dxa"/>
            <w:gridSpan w:val="5"/>
            <w:shd w:val="clear" w:color="auto" w:fill="auto"/>
          </w:tcPr>
          <w:p w14:paraId="1800A99D" w14:textId="77777777" w:rsidR="003B295C" w:rsidRPr="00CC0C94" w:rsidRDefault="003B295C" w:rsidP="003B295C">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not supported</w:t>
            </w:r>
          </w:p>
        </w:tc>
      </w:tr>
      <w:tr w:rsidR="003B295C" w:rsidRPr="00CC0C94" w14:paraId="59F5DA49" w14:textId="77777777" w:rsidTr="003B295C">
        <w:trPr>
          <w:gridBefore w:val="1"/>
          <w:wBefore w:w="148" w:type="dxa"/>
          <w:cantSplit/>
          <w:jc w:val="center"/>
        </w:trPr>
        <w:tc>
          <w:tcPr>
            <w:tcW w:w="156" w:type="dxa"/>
          </w:tcPr>
          <w:p w14:paraId="46799BE1" w14:textId="77777777" w:rsidR="003B295C" w:rsidRPr="00CC0C94" w:rsidRDefault="003B295C" w:rsidP="003B295C">
            <w:pPr>
              <w:pStyle w:val="TAC"/>
            </w:pPr>
            <w:r w:rsidRPr="00CC0C94">
              <w:t>1</w:t>
            </w:r>
          </w:p>
        </w:tc>
        <w:tc>
          <w:tcPr>
            <w:tcW w:w="429" w:type="dxa"/>
            <w:gridSpan w:val="6"/>
          </w:tcPr>
          <w:p w14:paraId="425DE393" w14:textId="77777777" w:rsidR="003B295C" w:rsidRPr="00CC0C94" w:rsidRDefault="003B295C" w:rsidP="003B295C">
            <w:pPr>
              <w:pStyle w:val="TAC"/>
            </w:pPr>
          </w:p>
        </w:tc>
        <w:tc>
          <w:tcPr>
            <w:tcW w:w="283" w:type="dxa"/>
            <w:gridSpan w:val="5"/>
          </w:tcPr>
          <w:p w14:paraId="26F05A44" w14:textId="77777777" w:rsidR="003B295C" w:rsidRPr="00CC0C94" w:rsidRDefault="003B295C" w:rsidP="003B295C">
            <w:pPr>
              <w:pStyle w:val="TAC"/>
            </w:pPr>
          </w:p>
        </w:tc>
        <w:tc>
          <w:tcPr>
            <w:tcW w:w="236" w:type="dxa"/>
            <w:gridSpan w:val="5"/>
          </w:tcPr>
          <w:p w14:paraId="6DC3B0B3" w14:textId="77777777" w:rsidR="003B295C" w:rsidRPr="00CC0C94" w:rsidRDefault="003B295C" w:rsidP="003B295C">
            <w:pPr>
              <w:pStyle w:val="TAC"/>
            </w:pPr>
          </w:p>
        </w:tc>
        <w:tc>
          <w:tcPr>
            <w:tcW w:w="6055" w:type="dxa"/>
            <w:gridSpan w:val="5"/>
            <w:shd w:val="clear" w:color="auto" w:fill="auto"/>
          </w:tcPr>
          <w:p w14:paraId="075EC69B" w14:textId="77777777" w:rsidR="003B295C" w:rsidRPr="00CC0C94" w:rsidRDefault="003B295C" w:rsidP="003B295C">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supported</w:t>
            </w:r>
          </w:p>
        </w:tc>
      </w:tr>
      <w:tr w:rsidR="003B295C" w:rsidRPr="00CC0C94" w14:paraId="2E89C96B" w14:textId="77777777" w:rsidTr="003B295C">
        <w:trPr>
          <w:gridBefore w:val="1"/>
          <w:wBefore w:w="148" w:type="dxa"/>
          <w:cantSplit/>
          <w:jc w:val="center"/>
        </w:trPr>
        <w:tc>
          <w:tcPr>
            <w:tcW w:w="7159" w:type="dxa"/>
            <w:gridSpan w:val="22"/>
          </w:tcPr>
          <w:p w14:paraId="47C40247" w14:textId="77777777" w:rsidR="003B295C" w:rsidRPr="00CC0C94" w:rsidRDefault="003B295C" w:rsidP="003B295C">
            <w:pPr>
              <w:pStyle w:val="TAL"/>
              <w:rPr>
                <w:lang w:eastAsia="ja-JP"/>
              </w:rPr>
            </w:pPr>
          </w:p>
          <w:p w14:paraId="45983CE1" w14:textId="77777777" w:rsidR="003B295C" w:rsidRPr="00CC0C94" w:rsidRDefault="003B295C" w:rsidP="003B295C">
            <w:pPr>
              <w:pStyle w:val="TAL"/>
            </w:pPr>
            <w:r>
              <w:t>N3</w:t>
            </w:r>
            <w:r w:rsidRPr="00CC0C94">
              <w:t xml:space="preserve"> data transfer (</w:t>
            </w:r>
            <w:r>
              <w:t>N3</w:t>
            </w:r>
            <w:r w:rsidRPr="00CC0C94">
              <w:t xml:space="preserve"> data) (octet </w:t>
            </w:r>
            <w:r>
              <w:t>3</w:t>
            </w:r>
            <w:r w:rsidRPr="00CC0C94">
              <w:t xml:space="preserve">, bit </w:t>
            </w:r>
            <w:r>
              <w:t>6</w:t>
            </w:r>
            <w:r w:rsidRPr="00CC0C94">
              <w:t>)</w:t>
            </w:r>
          </w:p>
          <w:p w14:paraId="7C644A78" w14:textId="77777777" w:rsidR="003B295C" w:rsidRPr="00CC0C94" w:rsidRDefault="003B295C" w:rsidP="003B295C">
            <w:pPr>
              <w:pStyle w:val="TAL"/>
            </w:pPr>
            <w:r w:rsidRPr="00CC0C94">
              <w:t xml:space="preserve">This bit indicates the capability for </w:t>
            </w:r>
            <w:r>
              <w:t>N3</w:t>
            </w:r>
            <w:r w:rsidRPr="00CC0C94">
              <w:t xml:space="preserve"> data transfer</w:t>
            </w:r>
            <w:r w:rsidRPr="00CC0C94">
              <w:rPr>
                <w:rFonts w:cs="Arial"/>
              </w:rPr>
              <w:t>.</w:t>
            </w:r>
          </w:p>
        </w:tc>
      </w:tr>
      <w:tr w:rsidR="003B295C" w:rsidRPr="00CC0C94" w14:paraId="7DB4945B" w14:textId="77777777" w:rsidTr="003B295C">
        <w:trPr>
          <w:gridBefore w:val="1"/>
          <w:wBefore w:w="148" w:type="dxa"/>
          <w:cantSplit/>
          <w:jc w:val="center"/>
        </w:trPr>
        <w:tc>
          <w:tcPr>
            <w:tcW w:w="156" w:type="dxa"/>
          </w:tcPr>
          <w:p w14:paraId="7700D008" w14:textId="77777777" w:rsidR="003B295C" w:rsidRPr="00CC0C94" w:rsidRDefault="003B295C" w:rsidP="003B295C">
            <w:pPr>
              <w:pStyle w:val="TAC"/>
            </w:pPr>
            <w:r w:rsidRPr="00CC0C94">
              <w:t>0</w:t>
            </w:r>
          </w:p>
        </w:tc>
        <w:tc>
          <w:tcPr>
            <w:tcW w:w="429" w:type="dxa"/>
            <w:gridSpan w:val="6"/>
          </w:tcPr>
          <w:p w14:paraId="7539ABA7" w14:textId="77777777" w:rsidR="003B295C" w:rsidRPr="00CC0C94" w:rsidRDefault="003B295C" w:rsidP="003B295C">
            <w:pPr>
              <w:pStyle w:val="TAC"/>
            </w:pPr>
          </w:p>
        </w:tc>
        <w:tc>
          <w:tcPr>
            <w:tcW w:w="283" w:type="dxa"/>
            <w:gridSpan w:val="5"/>
          </w:tcPr>
          <w:p w14:paraId="407B2379" w14:textId="77777777" w:rsidR="003B295C" w:rsidRPr="00CC0C94" w:rsidRDefault="003B295C" w:rsidP="003B295C">
            <w:pPr>
              <w:pStyle w:val="TAC"/>
            </w:pPr>
          </w:p>
        </w:tc>
        <w:tc>
          <w:tcPr>
            <w:tcW w:w="236" w:type="dxa"/>
            <w:gridSpan w:val="5"/>
          </w:tcPr>
          <w:p w14:paraId="4F0CB1E5" w14:textId="77777777" w:rsidR="003B295C" w:rsidRPr="00CC0C94" w:rsidRDefault="003B295C" w:rsidP="003B295C">
            <w:pPr>
              <w:pStyle w:val="TAC"/>
            </w:pPr>
          </w:p>
        </w:tc>
        <w:tc>
          <w:tcPr>
            <w:tcW w:w="6055" w:type="dxa"/>
            <w:gridSpan w:val="5"/>
            <w:shd w:val="clear" w:color="auto" w:fill="auto"/>
          </w:tcPr>
          <w:p w14:paraId="35118F56" w14:textId="77777777" w:rsidR="003B295C" w:rsidRPr="00CC0C94" w:rsidRDefault="003B295C" w:rsidP="003B295C">
            <w:pPr>
              <w:pStyle w:val="TAL"/>
              <w:rPr>
                <w:lang w:eastAsia="ja-JP"/>
              </w:rPr>
            </w:pPr>
            <w:r>
              <w:t>N3</w:t>
            </w:r>
            <w:r w:rsidRPr="00CC0C94">
              <w:t xml:space="preserve"> data transfer supported</w:t>
            </w:r>
          </w:p>
        </w:tc>
      </w:tr>
      <w:tr w:rsidR="003B295C" w:rsidRPr="00CC0C94" w14:paraId="14749126" w14:textId="77777777" w:rsidTr="003B295C">
        <w:trPr>
          <w:gridBefore w:val="1"/>
          <w:wBefore w:w="148" w:type="dxa"/>
          <w:cantSplit/>
          <w:jc w:val="center"/>
        </w:trPr>
        <w:tc>
          <w:tcPr>
            <w:tcW w:w="156" w:type="dxa"/>
          </w:tcPr>
          <w:p w14:paraId="13AC5728" w14:textId="77777777" w:rsidR="003B295C" w:rsidRPr="00CC0C94" w:rsidRDefault="003B295C" w:rsidP="003B295C">
            <w:pPr>
              <w:pStyle w:val="TAC"/>
            </w:pPr>
            <w:r w:rsidRPr="00CC0C94">
              <w:t>1</w:t>
            </w:r>
          </w:p>
        </w:tc>
        <w:tc>
          <w:tcPr>
            <w:tcW w:w="429" w:type="dxa"/>
            <w:gridSpan w:val="6"/>
          </w:tcPr>
          <w:p w14:paraId="559842D1" w14:textId="77777777" w:rsidR="003B295C" w:rsidRPr="00CC0C94" w:rsidRDefault="003B295C" w:rsidP="003B295C">
            <w:pPr>
              <w:pStyle w:val="TAC"/>
            </w:pPr>
          </w:p>
        </w:tc>
        <w:tc>
          <w:tcPr>
            <w:tcW w:w="283" w:type="dxa"/>
            <w:gridSpan w:val="5"/>
          </w:tcPr>
          <w:p w14:paraId="4D4828FC" w14:textId="77777777" w:rsidR="003B295C" w:rsidRPr="00CC0C94" w:rsidRDefault="003B295C" w:rsidP="003B295C">
            <w:pPr>
              <w:pStyle w:val="TAC"/>
            </w:pPr>
          </w:p>
        </w:tc>
        <w:tc>
          <w:tcPr>
            <w:tcW w:w="236" w:type="dxa"/>
            <w:gridSpan w:val="5"/>
          </w:tcPr>
          <w:p w14:paraId="64593C50" w14:textId="77777777" w:rsidR="003B295C" w:rsidRPr="00CC0C94" w:rsidRDefault="003B295C" w:rsidP="003B295C">
            <w:pPr>
              <w:pStyle w:val="TAC"/>
            </w:pPr>
          </w:p>
        </w:tc>
        <w:tc>
          <w:tcPr>
            <w:tcW w:w="6055" w:type="dxa"/>
            <w:gridSpan w:val="5"/>
            <w:shd w:val="clear" w:color="auto" w:fill="auto"/>
          </w:tcPr>
          <w:p w14:paraId="4E6BB110" w14:textId="77777777" w:rsidR="003B295C" w:rsidRPr="00CC0C94" w:rsidRDefault="003B295C" w:rsidP="003B295C">
            <w:pPr>
              <w:pStyle w:val="TAL"/>
              <w:rPr>
                <w:lang w:eastAsia="ja-JP"/>
              </w:rPr>
            </w:pPr>
            <w:r>
              <w:t>N3</w:t>
            </w:r>
            <w:r w:rsidRPr="00CC0C94">
              <w:t xml:space="preserve"> data transfer not supported</w:t>
            </w:r>
          </w:p>
        </w:tc>
      </w:tr>
      <w:tr w:rsidR="003B295C" w:rsidRPr="00CC0C94" w14:paraId="5624CE2D" w14:textId="77777777" w:rsidTr="003B295C">
        <w:trPr>
          <w:gridBefore w:val="1"/>
          <w:wBefore w:w="148" w:type="dxa"/>
          <w:cantSplit/>
          <w:jc w:val="center"/>
        </w:trPr>
        <w:tc>
          <w:tcPr>
            <w:tcW w:w="7159" w:type="dxa"/>
            <w:gridSpan w:val="22"/>
          </w:tcPr>
          <w:p w14:paraId="56F12C94" w14:textId="77777777" w:rsidR="003B295C" w:rsidRPr="00CC0C94" w:rsidRDefault="003B295C" w:rsidP="003B295C">
            <w:pPr>
              <w:pStyle w:val="TAL"/>
              <w:rPr>
                <w:lang w:eastAsia="ja-JP"/>
              </w:rPr>
            </w:pPr>
          </w:p>
          <w:p w14:paraId="7D48186E" w14:textId="77777777" w:rsidR="003B295C" w:rsidRPr="00CC0C94" w:rsidRDefault="003B295C" w:rsidP="003B295C">
            <w:pPr>
              <w:pStyle w:val="TAL"/>
            </w:pPr>
            <w:r w:rsidRPr="00CC0C94">
              <w:t xml:space="preserve">Header compression for control plane </w:t>
            </w:r>
            <w:proofErr w:type="spellStart"/>
            <w:r w:rsidRPr="00CC0C94">
              <w:t>CIoT</w:t>
            </w:r>
            <w:proofErr w:type="spellEnd"/>
            <w:r w:rsidRPr="00CC0C94">
              <w:t xml:space="preserve"> </w:t>
            </w:r>
            <w:r>
              <w:t>5GS</w:t>
            </w:r>
            <w:r w:rsidRPr="00CC0C94">
              <w:t xml:space="preserve"> optimization (</w:t>
            </w:r>
            <w:r>
              <w:t>5G-</w:t>
            </w:r>
            <w:r w:rsidRPr="00CC0C94">
              <w:t xml:space="preserve">HC-CP </w:t>
            </w:r>
            <w:proofErr w:type="spellStart"/>
            <w:r w:rsidRPr="00CC0C94">
              <w:t>CIoT</w:t>
            </w:r>
            <w:proofErr w:type="spellEnd"/>
            <w:r w:rsidRPr="00CC0C94">
              <w:t xml:space="preserve">) (octet </w:t>
            </w:r>
            <w:r>
              <w:t>3</w:t>
            </w:r>
            <w:r w:rsidRPr="00CC0C94">
              <w:t xml:space="preserve">, bit </w:t>
            </w:r>
            <w:r>
              <w:t>7</w:t>
            </w:r>
            <w:r w:rsidRPr="00CC0C94">
              <w:t>)</w:t>
            </w:r>
          </w:p>
          <w:p w14:paraId="51DE3F07" w14:textId="77777777" w:rsidR="003B295C" w:rsidRPr="00CC0C94" w:rsidRDefault="003B295C" w:rsidP="003B295C">
            <w:pPr>
              <w:pStyle w:val="TAL"/>
            </w:pPr>
            <w:r w:rsidRPr="00CC0C94">
              <w:t xml:space="preserve">This bit indicates the capability for header compression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3B295C" w:rsidRPr="00CC0C94" w14:paraId="76245CD9" w14:textId="77777777" w:rsidTr="003B295C">
        <w:trPr>
          <w:gridBefore w:val="1"/>
          <w:wBefore w:w="148" w:type="dxa"/>
          <w:cantSplit/>
          <w:jc w:val="center"/>
        </w:trPr>
        <w:tc>
          <w:tcPr>
            <w:tcW w:w="156" w:type="dxa"/>
          </w:tcPr>
          <w:p w14:paraId="5D067DFF" w14:textId="77777777" w:rsidR="003B295C" w:rsidRPr="00CC0C94" w:rsidRDefault="003B295C" w:rsidP="003B295C">
            <w:pPr>
              <w:pStyle w:val="TAC"/>
            </w:pPr>
            <w:r w:rsidRPr="00CC0C94">
              <w:t>0</w:t>
            </w:r>
          </w:p>
        </w:tc>
        <w:tc>
          <w:tcPr>
            <w:tcW w:w="429" w:type="dxa"/>
            <w:gridSpan w:val="6"/>
          </w:tcPr>
          <w:p w14:paraId="5D1C7DD2" w14:textId="77777777" w:rsidR="003B295C" w:rsidRPr="00CC0C94" w:rsidRDefault="003B295C" w:rsidP="003B295C">
            <w:pPr>
              <w:pStyle w:val="TAC"/>
            </w:pPr>
          </w:p>
        </w:tc>
        <w:tc>
          <w:tcPr>
            <w:tcW w:w="283" w:type="dxa"/>
            <w:gridSpan w:val="5"/>
          </w:tcPr>
          <w:p w14:paraId="2913C77E" w14:textId="77777777" w:rsidR="003B295C" w:rsidRPr="00CC0C94" w:rsidRDefault="003B295C" w:rsidP="003B295C">
            <w:pPr>
              <w:pStyle w:val="TAC"/>
            </w:pPr>
          </w:p>
        </w:tc>
        <w:tc>
          <w:tcPr>
            <w:tcW w:w="236" w:type="dxa"/>
            <w:gridSpan w:val="5"/>
          </w:tcPr>
          <w:p w14:paraId="76D8FD51" w14:textId="77777777" w:rsidR="003B295C" w:rsidRPr="00CC0C94" w:rsidRDefault="003B295C" w:rsidP="003B295C">
            <w:pPr>
              <w:pStyle w:val="TAC"/>
            </w:pPr>
          </w:p>
        </w:tc>
        <w:tc>
          <w:tcPr>
            <w:tcW w:w="6055" w:type="dxa"/>
            <w:gridSpan w:val="5"/>
            <w:shd w:val="clear" w:color="auto" w:fill="auto"/>
          </w:tcPr>
          <w:p w14:paraId="7D7B16BD" w14:textId="77777777" w:rsidR="003B295C" w:rsidRPr="00CC0C94" w:rsidRDefault="003B295C" w:rsidP="003B295C">
            <w:pPr>
              <w:pStyle w:val="TAL"/>
              <w:rPr>
                <w:lang w:eastAsia="ja-JP"/>
              </w:rPr>
            </w:pPr>
            <w:r w:rsidRPr="00CC0C94">
              <w:t xml:space="preserve">Header compression for control plane </w:t>
            </w:r>
            <w:proofErr w:type="spellStart"/>
            <w:r w:rsidRPr="00CC0C94">
              <w:t>CIoT</w:t>
            </w:r>
            <w:proofErr w:type="spellEnd"/>
            <w:r w:rsidRPr="00CC0C94">
              <w:t xml:space="preserve"> </w:t>
            </w:r>
            <w:r>
              <w:t>5GS</w:t>
            </w:r>
            <w:r w:rsidRPr="00CC0C94">
              <w:t xml:space="preserve"> optimization not supported</w:t>
            </w:r>
          </w:p>
        </w:tc>
      </w:tr>
      <w:tr w:rsidR="003B295C" w:rsidRPr="00CC0C94" w14:paraId="03756AEA" w14:textId="77777777" w:rsidTr="003B295C">
        <w:trPr>
          <w:gridBefore w:val="1"/>
          <w:wBefore w:w="148" w:type="dxa"/>
          <w:cantSplit/>
          <w:jc w:val="center"/>
        </w:trPr>
        <w:tc>
          <w:tcPr>
            <w:tcW w:w="156" w:type="dxa"/>
          </w:tcPr>
          <w:p w14:paraId="6C0AEB56" w14:textId="77777777" w:rsidR="003B295C" w:rsidRPr="00CC0C94" w:rsidRDefault="003B295C" w:rsidP="003B295C">
            <w:pPr>
              <w:pStyle w:val="TAC"/>
            </w:pPr>
            <w:r w:rsidRPr="00CC0C94">
              <w:t>1</w:t>
            </w:r>
          </w:p>
        </w:tc>
        <w:tc>
          <w:tcPr>
            <w:tcW w:w="429" w:type="dxa"/>
            <w:gridSpan w:val="6"/>
          </w:tcPr>
          <w:p w14:paraId="79F341D8" w14:textId="77777777" w:rsidR="003B295C" w:rsidRPr="00CC0C94" w:rsidRDefault="003B295C" w:rsidP="003B295C">
            <w:pPr>
              <w:pStyle w:val="TAC"/>
            </w:pPr>
          </w:p>
        </w:tc>
        <w:tc>
          <w:tcPr>
            <w:tcW w:w="283" w:type="dxa"/>
            <w:gridSpan w:val="5"/>
          </w:tcPr>
          <w:p w14:paraId="0431E233" w14:textId="77777777" w:rsidR="003B295C" w:rsidRPr="00CC0C94" w:rsidRDefault="003B295C" w:rsidP="003B295C">
            <w:pPr>
              <w:pStyle w:val="TAC"/>
            </w:pPr>
          </w:p>
        </w:tc>
        <w:tc>
          <w:tcPr>
            <w:tcW w:w="236" w:type="dxa"/>
            <w:gridSpan w:val="5"/>
          </w:tcPr>
          <w:p w14:paraId="08BF7335" w14:textId="77777777" w:rsidR="003B295C" w:rsidRPr="00CC0C94" w:rsidRDefault="003B295C" w:rsidP="003B295C">
            <w:pPr>
              <w:pStyle w:val="TAC"/>
            </w:pPr>
          </w:p>
        </w:tc>
        <w:tc>
          <w:tcPr>
            <w:tcW w:w="6055" w:type="dxa"/>
            <w:gridSpan w:val="5"/>
            <w:shd w:val="clear" w:color="auto" w:fill="auto"/>
          </w:tcPr>
          <w:p w14:paraId="33B35FF8" w14:textId="77777777" w:rsidR="003B295C" w:rsidRPr="00CC0C94" w:rsidRDefault="003B295C" w:rsidP="003B295C">
            <w:pPr>
              <w:pStyle w:val="TAL"/>
              <w:rPr>
                <w:lang w:eastAsia="ja-JP"/>
              </w:rPr>
            </w:pPr>
            <w:r w:rsidRPr="00CC0C94">
              <w:t xml:space="preserve">Header compression for control plane </w:t>
            </w:r>
            <w:proofErr w:type="spellStart"/>
            <w:r w:rsidRPr="00CC0C94">
              <w:t>CIoT</w:t>
            </w:r>
            <w:proofErr w:type="spellEnd"/>
            <w:r w:rsidRPr="00CC0C94">
              <w:t xml:space="preserve"> </w:t>
            </w:r>
            <w:r>
              <w:t>5GS</w:t>
            </w:r>
            <w:r w:rsidRPr="00CC0C94">
              <w:t xml:space="preserve"> optimization supported</w:t>
            </w:r>
          </w:p>
        </w:tc>
      </w:tr>
      <w:tr w:rsidR="003B295C" w:rsidRPr="005F7EB0" w14:paraId="0E2C3E6C" w14:textId="77777777" w:rsidTr="003B295C">
        <w:trPr>
          <w:gridBefore w:val="1"/>
          <w:wBefore w:w="148" w:type="dxa"/>
          <w:cantSplit/>
          <w:jc w:val="center"/>
        </w:trPr>
        <w:tc>
          <w:tcPr>
            <w:tcW w:w="7159" w:type="dxa"/>
            <w:gridSpan w:val="22"/>
          </w:tcPr>
          <w:p w14:paraId="4A9340DD" w14:textId="77777777" w:rsidR="003B295C" w:rsidRPr="00CC0C94" w:rsidRDefault="003B295C" w:rsidP="003B295C">
            <w:pPr>
              <w:pStyle w:val="TAL"/>
              <w:rPr>
                <w:rFonts w:eastAsia="MS Mincho"/>
              </w:rPr>
            </w:pPr>
          </w:p>
        </w:tc>
      </w:tr>
      <w:tr w:rsidR="003B295C" w:rsidRPr="005F7EB0" w14:paraId="4AF6FCD0" w14:textId="77777777" w:rsidTr="003B295C">
        <w:trPr>
          <w:gridBefore w:val="1"/>
          <w:wBefore w:w="148" w:type="dxa"/>
          <w:cantSplit/>
          <w:jc w:val="center"/>
        </w:trPr>
        <w:tc>
          <w:tcPr>
            <w:tcW w:w="7159" w:type="dxa"/>
            <w:gridSpan w:val="22"/>
          </w:tcPr>
          <w:p w14:paraId="52636A6F" w14:textId="77777777" w:rsidR="003B295C" w:rsidRPr="00CC0C94" w:rsidRDefault="003B295C" w:rsidP="003B295C">
            <w:pPr>
              <w:pStyle w:val="TAL"/>
              <w:rPr>
                <w:rFonts w:eastAsia="MS Mincho"/>
              </w:rPr>
            </w:pPr>
            <w:r w:rsidRPr="004E6F2C">
              <w:t xml:space="preserve">Service gap control (SGC) (octet </w:t>
            </w:r>
            <w:r>
              <w:t>3</w:t>
            </w:r>
            <w:r w:rsidRPr="004E6F2C">
              <w:t xml:space="preserve">, bit </w:t>
            </w:r>
            <w:r>
              <w:t>8</w:t>
            </w:r>
            <w:r w:rsidRPr="004E6F2C">
              <w:t>)</w:t>
            </w:r>
          </w:p>
        </w:tc>
      </w:tr>
      <w:tr w:rsidR="003B295C" w:rsidRPr="005F7EB0" w14:paraId="3DA2C272" w14:textId="77777777" w:rsidTr="003B295C">
        <w:trPr>
          <w:gridBefore w:val="1"/>
          <w:wBefore w:w="148" w:type="dxa"/>
          <w:cantSplit/>
          <w:jc w:val="center"/>
        </w:trPr>
        <w:tc>
          <w:tcPr>
            <w:tcW w:w="348" w:type="dxa"/>
            <w:gridSpan w:val="3"/>
          </w:tcPr>
          <w:p w14:paraId="004DA543" w14:textId="77777777" w:rsidR="003B295C" w:rsidRPr="005F7EB0" w:rsidRDefault="003B295C" w:rsidP="003B295C">
            <w:pPr>
              <w:pStyle w:val="TAC"/>
            </w:pPr>
            <w:r>
              <w:t>0</w:t>
            </w:r>
          </w:p>
        </w:tc>
        <w:tc>
          <w:tcPr>
            <w:tcW w:w="284" w:type="dxa"/>
            <w:gridSpan w:val="5"/>
          </w:tcPr>
          <w:p w14:paraId="3DC9ABD2" w14:textId="77777777" w:rsidR="003B295C" w:rsidRPr="005F7EB0" w:rsidRDefault="003B295C" w:rsidP="003B295C">
            <w:pPr>
              <w:pStyle w:val="TAC"/>
            </w:pPr>
          </w:p>
        </w:tc>
        <w:tc>
          <w:tcPr>
            <w:tcW w:w="283" w:type="dxa"/>
            <w:gridSpan w:val="5"/>
          </w:tcPr>
          <w:p w14:paraId="7CD15EC5" w14:textId="77777777" w:rsidR="003B295C" w:rsidRPr="005F7EB0" w:rsidRDefault="003B295C" w:rsidP="003B295C">
            <w:pPr>
              <w:pStyle w:val="TAC"/>
            </w:pPr>
          </w:p>
        </w:tc>
        <w:tc>
          <w:tcPr>
            <w:tcW w:w="236" w:type="dxa"/>
            <w:gridSpan w:val="5"/>
          </w:tcPr>
          <w:p w14:paraId="072D9EBC" w14:textId="77777777" w:rsidR="003B295C" w:rsidRPr="005F7EB0" w:rsidRDefault="003B295C" w:rsidP="003B295C">
            <w:pPr>
              <w:pStyle w:val="TAC"/>
            </w:pPr>
          </w:p>
        </w:tc>
        <w:tc>
          <w:tcPr>
            <w:tcW w:w="6008" w:type="dxa"/>
            <w:gridSpan w:val="4"/>
            <w:shd w:val="clear" w:color="auto" w:fill="auto"/>
          </w:tcPr>
          <w:p w14:paraId="7C2F4CD0" w14:textId="77777777" w:rsidR="003B295C" w:rsidRPr="00CC0C94" w:rsidRDefault="003B295C" w:rsidP="003B295C">
            <w:pPr>
              <w:pStyle w:val="TAL"/>
              <w:rPr>
                <w:rFonts w:eastAsia="MS Mincho"/>
              </w:rPr>
            </w:pPr>
            <w:r w:rsidRPr="00CA6D02">
              <w:rPr>
                <w:rFonts w:eastAsia="MS Mincho"/>
              </w:rPr>
              <w:t>service gap control not supported</w:t>
            </w:r>
          </w:p>
        </w:tc>
      </w:tr>
      <w:tr w:rsidR="003B295C" w:rsidRPr="005F7EB0" w14:paraId="491A7F6B" w14:textId="77777777" w:rsidTr="003B295C">
        <w:trPr>
          <w:gridBefore w:val="1"/>
          <w:wBefore w:w="148" w:type="dxa"/>
          <w:cantSplit/>
          <w:jc w:val="center"/>
        </w:trPr>
        <w:tc>
          <w:tcPr>
            <w:tcW w:w="348" w:type="dxa"/>
            <w:gridSpan w:val="3"/>
          </w:tcPr>
          <w:p w14:paraId="280A650F" w14:textId="77777777" w:rsidR="003B295C" w:rsidRDefault="003B295C" w:rsidP="003B295C">
            <w:pPr>
              <w:pStyle w:val="TAC"/>
            </w:pPr>
            <w:r>
              <w:t>1</w:t>
            </w:r>
          </w:p>
        </w:tc>
        <w:tc>
          <w:tcPr>
            <w:tcW w:w="284" w:type="dxa"/>
            <w:gridSpan w:val="5"/>
          </w:tcPr>
          <w:p w14:paraId="31D3BB87" w14:textId="77777777" w:rsidR="003B295C" w:rsidRPr="005F7EB0" w:rsidRDefault="003B295C" w:rsidP="003B295C">
            <w:pPr>
              <w:pStyle w:val="TAC"/>
            </w:pPr>
          </w:p>
        </w:tc>
        <w:tc>
          <w:tcPr>
            <w:tcW w:w="283" w:type="dxa"/>
            <w:gridSpan w:val="5"/>
          </w:tcPr>
          <w:p w14:paraId="22CE0409" w14:textId="77777777" w:rsidR="003B295C" w:rsidRPr="005F7EB0" w:rsidRDefault="003B295C" w:rsidP="003B295C">
            <w:pPr>
              <w:pStyle w:val="TAC"/>
            </w:pPr>
          </w:p>
        </w:tc>
        <w:tc>
          <w:tcPr>
            <w:tcW w:w="236" w:type="dxa"/>
            <w:gridSpan w:val="5"/>
          </w:tcPr>
          <w:p w14:paraId="547D8684" w14:textId="77777777" w:rsidR="003B295C" w:rsidRPr="005F7EB0" w:rsidRDefault="003B295C" w:rsidP="003B295C">
            <w:pPr>
              <w:pStyle w:val="TAC"/>
            </w:pPr>
          </w:p>
        </w:tc>
        <w:tc>
          <w:tcPr>
            <w:tcW w:w="6008" w:type="dxa"/>
            <w:gridSpan w:val="4"/>
            <w:shd w:val="clear" w:color="auto" w:fill="auto"/>
          </w:tcPr>
          <w:p w14:paraId="6E9E4719" w14:textId="77777777" w:rsidR="003B295C" w:rsidRPr="00CC0C94" w:rsidRDefault="003B295C" w:rsidP="003B295C">
            <w:pPr>
              <w:pStyle w:val="TAL"/>
              <w:rPr>
                <w:rFonts w:eastAsia="MS Mincho"/>
              </w:rPr>
            </w:pPr>
            <w:r w:rsidRPr="00CA6D02">
              <w:rPr>
                <w:rFonts w:eastAsia="MS Mincho"/>
              </w:rPr>
              <w:t>service gap control supported</w:t>
            </w:r>
          </w:p>
        </w:tc>
      </w:tr>
      <w:tr w:rsidR="003B295C" w:rsidRPr="00CC0C94" w14:paraId="775DCAC8" w14:textId="77777777" w:rsidTr="003B295C">
        <w:trPr>
          <w:gridBefore w:val="1"/>
          <w:wBefore w:w="148" w:type="dxa"/>
          <w:cantSplit/>
          <w:jc w:val="center"/>
        </w:trPr>
        <w:tc>
          <w:tcPr>
            <w:tcW w:w="7159" w:type="dxa"/>
            <w:gridSpan w:val="22"/>
          </w:tcPr>
          <w:p w14:paraId="18971719" w14:textId="77777777" w:rsidR="003B295C" w:rsidRPr="00CC0C94" w:rsidRDefault="003B295C" w:rsidP="003B295C">
            <w:pPr>
              <w:pStyle w:val="TAL"/>
              <w:rPr>
                <w:rFonts w:eastAsia="MS Mincho"/>
              </w:rPr>
            </w:pPr>
          </w:p>
        </w:tc>
      </w:tr>
      <w:tr w:rsidR="003B295C" w:rsidRPr="006C4120" w14:paraId="07C13746" w14:textId="77777777" w:rsidTr="003B295C">
        <w:trPr>
          <w:gridBefore w:val="1"/>
          <w:wBefore w:w="148" w:type="dxa"/>
          <w:cantSplit/>
          <w:jc w:val="center"/>
        </w:trPr>
        <w:tc>
          <w:tcPr>
            <w:tcW w:w="7159" w:type="dxa"/>
            <w:gridSpan w:val="22"/>
          </w:tcPr>
          <w:p w14:paraId="64395D67" w14:textId="3030B8D6" w:rsidR="003B295C" w:rsidRPr="006C4120" w:rsidRDefault="003B295C" w:rsidP="003B295C">
            <w:pPr>
              <w:pStyle w:val="TAL"/>
              <w:rPr>
                <w:lang w:eastAsia="zh-CN"/>
              </w:rPr>
            </w:pPr>
            <w:r w:rsidRPr="000A305B">
              <w:rPr>
                <w:rFonts w:hint="eastAsia"/>
                <w:lang w:eastAsia="zh-CN"/>
              </w:rPr>
              <w:t xml:space="preserve">5G-SRVCC from NG-RAN to UTRAN </w:t>
            </w:r>
            <w:ins w:id="80" w:author="John-Luc Bakker" w:date="2020-04-01T15:13:00Z">
              <w:r w:rsidR="003F2743">
                <w:rPr>
                  <w:lang w:eastAsia="zh-CN"/>
                </w:rPr>
                <w:t>or</w:t>
              </w:r>
            </w:ins>
            <w:ins w:id="81" w:author="John-Luc Bakker" w:date="2020-04-01T15:17:00Z">
              <w:r w:rsidR="003F2743">
                <w:rPr>
                  <w:lang w:eastAsia="zh-CN"/>
                </w:rPr>
                <w:t xml:space="preserve"> SRVCC</w:t>
              </w:r>
            </w:ins>
            <w:ins w:id="82" w:author="John-Luc Bakker" w:date="2020-04-01T15:13:00Z">
              <w:r w:rsidR="003F2743">
                <w:rPr>
                  <w:lang w:eastAsia="zh-CN"/>
                </w:rPr>
                <w:t xml:space="preserve"> </w:t>
              </w:r>
              <w:r w:rsidR="003F2743" w:rsidRPr="008B08AF">
                <w:t>from E-UTRAN to UTRAN or GERAN</w:t>
              </w:r>
              <w:r w:rsidR="003F2743">
                <w:t xml:space="preserve"> </w:t>
              </w:r>
            </w:ins>
            <w:r w:rsidRPr="000A305B">
              <w:rPr>
                <w:rFonts w:hint="eastAsia"/>
                <w:lang w:eastAsia="zh-CN"/>
              </w:rPr>
              <w:t>(</w:t>
            </w:r>
            <w:del w:id="83" w:author="John-Luc Bakker" w:date="2020-04-01T15:17:00Z">
              <w:r w:rsidRPr="000A305B" w:rsidDel="003F2743">
                <w:rPr>
                  <w:lang w:eastAsia="zh-CN"/>
                </w:rPr>
                <w:delText>5G</w:delText>
              </w:r>
            </w:del>
            <w:r w:rsidRPr="000A305B">
              <w:rPr>
                <w:lang w:eastAsia="zh-CN"/>
              </w:rPr>
              <w:t>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3B295C" w:rsidRPr="006C4120" w14:paraId="62D83CFE" w14:textId="77777777" w:rsidTr="003B295C">
        <w:trPr>
          <w:gridBefore w:val="1"/>
          <w:wBefore w:w="148" w:type="dxa"/>
          <w:cantSplit/>
          <w:jc w:val="center"/>
        </w:trPr>
        <w:tc>
          <w:tcPr>
            <w:tcW w:w="348" w:type="dxa"/>
            <w:gridSpan w:val="3"/>
          </w:tcPr>
          <w:p w14:paraId="1A723FC4" w14:textId="77777777" w:rsidR="003B295C" w:rsidRPr="005F7EB0" w:rsidRDefault="003B295C" w:rsidP="003B295C">
            <w:pPr>
              <w:pStyle w:val="TAC"/>
              <w:rPr>
                <w:lang w:eastAsia="zh-CN"/>
              </w:rPr>
            </w:pPr>
            <w:r>
              <w:rPr>
                <w:rFonts w:hint="eastAsia"/>
                <w:lang w:eastAsia="zh-CN"/>
              </w:rPr>
              <w:t>0</w:t>
            </w:r>
          </w:p>
        </w:tc>
        <w:tc>
          <w:tcPr>
            <w:tcW w:w="284" w:type="dxa"/>
            <w:gridSpan w:val="5"/>
          </w:tcPr>
          <w:p w14:paraId="2C04F2AF" w14:textId="77777777" w:rsidR="003B295C" w:rsidRPr="005F7EB0" w:rsidRDefault="003B295C" w:rsidP="003B295C">
            <w:pPr>
              <w:pStyle w:val="TAC"/>
            </w:pPr>
          </w:p>
        </w:tc>
        <w:tc>
          <w:tcPr>
            <w:tcW w:w="283" w:type="dxa"/>
            <w:gridSpan w:val="5"/>
          </w:tcPr>
          <w:p w14:paraId="54DEEB0E" w14:textId="77777777" w:rsidR="003B295C" w:rsidRPr="005F7EB0" w:rsidRDefault="003B295C" w:rsidP="003B295C">
            <w:pPr>
              <w:pStyle w:val="TAC"/>
            </w:pPr>
          </w:p>
        </w:tc>
        <w:tc>
          <w:tcPr>
            <w:tcW w:w="236" w:type="dxa"/>
            <w:gridSpan w:val="5"/>
          </w:tcPr>
          <w:p w14:paraId="06EC5CDE" w14:textId="77777777" w:rsidR="003B295C" w:rsidRPr="005F7EB0" w:rsidRDefault="003B295C" w:rsidP="003B295C">
            <w:pPr>
              <w:pStyle w:val="TAC"/>
            </w:pPr>
          </w:p>
        </w:tc>
        <w:tc>
          <w:tcPr>
            <w:tcW w:w="6008" w:type="dxa"/>
            <w:gridSpan w:val="4"/>
            <w:shd w:val="clear" w:color="auto" w:fill="auto"/>
          </w:tcPr>
          <w:p w14:paraId="34B36FE4" w14:textId="5C4F97E7" w:rsidR="003B295C" w:rsidRPr="006C4120" w:rsidRDefault="003B295C" w:rsidP="003B295C">
            <w:pPr>
              <w:pStyle w:val="TAL"/>
              <w:rPr>
                <w:lang w:eastAsia="zh-CN"/>
              </w:rPr>
            </w:pPr>
            <w:r w:rsidRPr="000A305B">
              <w:rPr>
                <w:rFonts w:hint="eastAsia"/>
                <w:lang w:eastAsia="zh-CN"/>
              </w:rPr>
              <w:t xml:space="preserve">5G-SRVCC from NG-RAN to UTRAN </w:t>
            </w:r>
            <w:ins w:id="84" w:author="John-Luc Bakker" w:date="2020-04-01T15:14:00Z">
              <w:r w:rsidR="003F2743">
                <w:rPr>
                  <w:lang w:eastAsia="zh-CN"/>
                </w:rPr>
                <w:t xml:space="preserve">or </w:t>
              </w:r>
            </w:ins>
            <w:ins w:id="85" w:author="John-Luc Bakker" w:date="2020-04-01T15:17:00Z">
              <w:r w:rsidR="003F2743">
                <w:rPr>
                  <w:lang w:eastAsia="zh-CN"/>
                </w:rPr>
                <w:t xml:space="preserve">SRVCC </w:t>
              </w:r>
            </w:ins>
            <w:ins w:id="86" w:author="John-Luc Bakker" w:date="2020-04-01T15:14:00Z">
              <w:r w:rsidR="003F2743">
                <w:rPr>
                  <w:lang w:eastAsia="zh-CN"/>
                </w:rPr>
                <w:t xml:space="preserve">from </w:t>
              </w:r>
              <w:r w:rsidR="003F2743" w:rsidRPr="008B08AF">
                <w:t>UTRAN HSPA or E-UTRAN to GERAN or UTRAN</w:t>
              </w:r>
              <w:r w:rsidR="003F2743" w:rsidRPr="000A305B" w:rsidDel="003F2743">
                <w:rPr>
                  <w:rFonts w:hint="eastAsia"/>
                  <w:lang w:eastAsia="zh-CN"/>
                </w:rPr>
                <w:t xml:space="preserve"> </w:t>
              </w:r>
            </w:ins>
            <w:r w:rsidRPr="000A305B">
              <w:rPr>
                <w:rFonts w:hint="eastAsia"/>
                <w:lang w:eastAsia="zh-CN"/>
              </w:rPr>
              <w:t>not supported</w:t>
            </w:r>
          </w:p>
        </w:tc>
      </w:tr>
      <w:tr w:rsidR="003B295C" w:rsidRPr="00CC0C94" w14:paraId="412D30E7" w14:textId="77777777" w:rsidTr="003B295C">
        <w:trPr>
          <w:gridBefore w:val="1"/>
          <w:wBefore w:w="148" w:type="dxa"/>
          <w:cantSplit/>
          <w:jc w:val="center"/>
        </w:trPr>
        <w:tc>
          <w:tcPr>
            <w:tcW w:w="348" w:type="dxa"/>
            <w:gridSpan w:val="3"/>
          </w:tcPr>
          <w:p w14:paraId="1CA8BAD6" w14:textId="77777777" w:rsidR="003B295C" w:rsidRPr="005F7EB0" w:rsidRDefault="003B295C" w:rsidP="003B295C">
            <w:pPr>
              <w:pStyle w:val="TAC"/>
              <w:rPr>
                <w:lang w:eastAsia="zh-CN"/>
              </w:rPr>
            </w:pPr>
            <w:r>
              <w:rPr>
                <w:rFonts w:hint="eastAsia"/>
                <w:lang w:eastAsia="zh-CN"/>
              </w:rPr>
              <w:t>1</w:t>
            </w:r>
          </w:p>
        </w:tc>
        <w:tc>
          <w:tcPr>
            <w:tcW w:w="284" w:type="dxa"/>
            <w:gridSpan w:val="5"/>
          </w:tcPr>
          <w:p w14:paraId="10146010" w14:textId="77777777" w:rsidR="003B295C" w:rsidRPr="005F7EB0" w:rsidRDefault="003B295C" w:rsidP="003B295C">
            <w:pPr>
              <w:pStyle w:val="TAC"/>
            </w:pPr>
          </w:p>
        </w:tc>
        <w:tc>
          <w:tcPr>
            <w:tcW w:w="283" w:type="dxa"/>
            <w:gridSpan w:val="5"/>
          </w:tcPr>
          <w:p w14:paraId="78B601C1" w14:textId="77777777" w:rsidR="003B295C" w:rsidRPr="005F7EB0" w:rsidRDefault="003B295C" w:rsidP="003B295C">
            <w:pPr>
              <w:pStyle w:val="TAC"/>
            </w:pPr>
          </w:p>
        </w:tc>
        <w:tc>
          <w:tcPr>
            <w:tcW w:w="236" w:type="dxa"/>
            <w:gridSpan w:val="5"/>
          </w:tcPr>
          <w:p w14:paraId="796E2EF0" w14:textId="77777777" w:rsidR="003B295C" w:rsidRPr="005F7EB0" w:rsidRDefault="003B295C" w:rsidP="003B295C">
            <w:pPr>
              <w:pStyle w:val="TAC"/>
            </w:pPr>
          </w:p>
        </w:tc>
        <w:tc>
          <w:tcPr>
            <w:tcW w:w="6008" w:type="dxa"/>
            <w:gridSpan w:val="4"/>
            <w:shd w:val="clear" w:color="auto" w:fill="auto"/>
          </w:tcPr>
          <w:p w14:paraId="130BA7B3" w14:textId="0B4B62B5" w:rsidR="003B295C" w:rsidRPr="00CC0C94" w:rsidRDefault="003B295C" w:rsidP="003B295C">
            <w:pPr>
              <w:pStyle w:val="TAL"/>
              <w:rPr>
                <w:rFonts w:eastAsia="MS Mincho"/>
              </w:rPr>
            </w:pPr>
            <w:r w:rsidRPr="00EB04A4">
              <w:rPr>
                <w:rFonts w:hint="eastAsia"/>
                <w:lang w:eastAsia="zh-CN"/>
              </w:rPr>
              <w:t xml:space="preserve">5G-SRVCC from NG-RAN to UTRAN </w:t>
            </w:r>
            <w:ins w:id="87" w:author="John-Luc Bakker" w:date="2020-04-01T15:14:00Z">
              <w:r w:rsidR="003F2743">
                <w:rPr>
                  <w:lang w:eastAsia="zh-CN"/>
                </w:rPr>
                <w:t xml:space="preserve">and </w:t>
              </w:r>
            </w:ins>
            <w:ins w:id="88" w:author="John-Luc Bakker" w:date="2020-04-01T15:17:00Z">
              <w:r w:rsidR="003F2743">
                <w:rPr>
                  <w:lang w:eastAsia="zh-CN"/>
                </w:rPr>
                <w:t xml:space="preserve">SRVCC </w:t>
              </w:r>
            </w:ins>
            <w:ins w:id="89" w:author="John-Luc Bakker" w:date="2020-04-01T15:14:00Z">
              <w:r w:rsidR="003F2743">
                <w:rPr>
                  <w:lang w:eastAsia="zh-CN"/>
                </w:rPr>
                <w:t xml:space="preserve">from </w:t>
              </w:r>
              <w:r w:rsidR="003F2743" w:rsidRPr="008B08AF">
                <w:t>UTRAN HSPA or E-UTRAN to GERAN or UTRAN</w:t>
              </w:r>
              <w:r w:rsidR="003F2743">
                <w:rPr>
                  <w:lang w:eastAsia="zh-CN"/>
                </w:rPr>
                <w:t xml:space="preserve"> </w:t>
              </w:r>
            </w:ins>
            <w:bookmarkStart w:id="90" w:name="_GoBack"/>
            <w:bookmarkEnd w:id="90"/>
            <w:r w:rsidRPr="00EB04A4">
              <w:rPr>
                <w:rFonts w:hint="eastAsia"/>
                <w:lang w:eastAsia="zh-CN"/>
              </w:rPr>
              <w:t>supported</w:t>
            </w:r>
            <w:r>
              <w:rPr>
                <w:lang w:eastAsia="zh-CN"/>
              </w:rPr>
              <w:t xml:space="preserve"> </w:t>
            </w:r>
            <w:r w:rsidRPr="00CC0C94">
              <w:t>(see 3GPP TS </w:t>
            </w:r>
            <w:r>
              <w:t>23</w:t>
            </w:r>
            <w:r w:rsidRPr="00CC0C94">
              <w:t>.</w:t>
            </w:r>
            <w:r>
              <w:t>216</w:t>
            </w:r>
            <w:r w:rsidRPr="00CC0C94">
              <w:t> </w:t>
            </w:r>
            <w:r>
              <w:t>[6A</w:t>
            </w:r>
            <w:r w:rsidRPr="00CC0C94">
              <w:t>])</w:t>
            </w:r>
          </w:p>
        </w:tc>
      </w:tr>
      <w:tr w:rsidR="003B295C" w:rsidRPr="00CC0C94" w14:paraId="58C0C4EF" w14:textId="77777777" w:rsidTr="003B295C">
        <w:trPr>
          <w:gridBefore w:val="1"/>
          <w:wBefore w:w="148" w:type="dxa"/>
          <w:cantSplit/>
          <w:jc w:val="center"/>
        </w:trPr>
        <w:tc>
          <w:tcPr>
            <w:tcW w:w="7159" w:type="dxa"/>
            <w:gridSpan w:val="22"/>
          </w:tcPr>
          <w:p w14:paraId="7DB9F491" w14:textId="77777777" w:rsidR="003B295C" w:rsidRPr="00CC0C94" w:rsidRDefault="003B295C" w:rsidP="003B295C">
            <w:pPr>
              <w:pStyle w:val="TAL"/>
              <w:rPr>
                <w:lang w:eastAsia="ja-JP"/>
              </w:rPr>
            </w:pPr>
          </w:p>
          <w:p w14:paraId="61E85908" w14:textId="77777777" w:rsidR="003B295C" w:rsidRPr="00CC0C94" w:rsidRDefault="003B295C" w:rsidP="003B295C">
            <w:pPr>
              <w:pStyle w:val="TAL"/>
            </w:pPr>
            <w:r>
              <w:t>User</w:t>
            </w:r>
            <w:r w:rsidRPr="00CC0C94">
              <w:t xml:space="preserve"> plane </w:t>
            </w:r>
            <w:proofErr w:type="spellStart"/>
            <w:r w:rsidRPr="00CC0C94">
              <w:t>CIoT</w:t>
            </w:r>
            <w:proofErr w:type="spellEnd"/>
            <w:r w:rsidRPr="00CC0C94">
              <w:t xml:space="preserve"> </w:t>
            </w:r>
            <w:r>
              <w:t>5GS</w:t>
            </w:r>
            <w:r w:rsidRPr="00CC0C94">
              <w:t xml:space="preserve"> optimization (</w:t>
            </w:r>
            <w:r>
              <w:t>5G-U</w:t>
            </w:r>
            <w:r w:rsidRPr="00CC0C94">
              <w:t xml:space="preserve">P </w:t>
            </w:r>
            <w:proofErr w:type="spellStart"/>
            <w:r w:rsidRPr="00CC0C94">
              <w:t>CIoT</w:t>
            </w:r>
            <w:proofErr w:type="spellEnd"/>
            <w:r w:rsidRPr="00CC0C94">
              <w:t xml:space="preserve">) (octet </w:t>
            </w:r>
            <w:r>
              <w:t>4</w:t>
            </w:r>
            <w:r w:rsidRPr="00CC0C94">
              <w:t xml:space="preserve">, bit </w:t>
            </w:r>
            <w:r>
              <w:t>2</w:t>
            </w:r>
            <w:r w:rsidRPr="00CC0C94">
              <w:t>)</w:t>
            </w:r>
          </w:p>
          <w:p w14:paraId="29AC7993" w14:textId="77777777" w:rsidR="003B295C" w:rsidRPr="00CC0C94" w:rsidRDefault="003B295C" w:rsidP="003B295C">
            <w:pPr>
              <w:pStyle w:val="TAL"/>
            </w:pPr>
            <w:r w:rsidRPr="00CC0C94">
              <w:t xml:space="preserve">This bit indicates the capability for </w:t>
            </w:r>
            <w:r>
              <w:t>user</w:t>
            </w:r>
            <w:r w:rsidRPr="00CC0C94">
              <w:t xml:space="preserve">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3B295C" w:rsidRPr="00CC0C94" w14:paraId="2015FAEB" w14:textId="77777777" w:rsidTr="003B295C">
        <w:trPr>
          <w:gridBefore w:val="1"/>
          <w:wBefore w:w="148" w:type="dxa"/>
          <w:cantSplit/>
          <w:jc w:val="center"/>
        </w:trPr>
        <w:tc>
          <w:tcPr>
            <w:tcW w:w="156" w:type="dxa"/>
          </w:tcPr>
          <w:p w14:paraId="764FD811" w14:textId="77777777" w:rsidR="003B295C" w:rsidRPr="00CC0C94" w:rsidRDefault="003B295C" w:rsidP="003B295C">
            <w:pPr>
              <w:pStyle w:val="TAC"/>
            </w:pPr>
            <w:r w:rsidRPr="00CC0C94">
              <w:t>0</w:t>
            </w:r>
          </w:p>
        </w:tc>
        <w:tc>
          <w:tcPr>
            <w:tcW w:w="429" w:type="dxa"/>
            <w:gridSpan w:val="6"/>
          </w:tcPr>
          <w:p w14:paraId="7020FCCF" w14:textId="77777777" w:rsidR="003B295C" w:rsidRPr="00CC0C94" w:rsidRDefault="003B295C" w:rsidP="003B295C">
            <w:pPr>
              <w:pStyle w:val="TAC"/>
            </w:pPr>
          </w:p>
        </w:tc>
        <w:tc>
          <w:tcPr>
            <w:tcW w:w="283" w:type="dxa"/>
            <w:gridSpan w:val="5"/>
          </w:tcPr>
          <w:p w14:paraId="3C8F7C1F" w14:textId="77777777" w:rsidR="003B295C" w:rsidRPr="00CC0C94" w:rsidRDefault="003B295C" w:rsidP="003B295C">
            <w:pPr>
              <w:pStyle w:val="TAC"/>
            </w:pPr>
          </w:p>
        </w:tc>
        <w:tc>
          <w:tcPr>
            <w:tcW w:w="236" w:type="dxa"/>
            <w:gridSpan w:val="5"/>
          </w:tcPr>
          <w:p w14:paraId="679992E4" w14:textId="77777777" w:rsidR="003B295C" w:rsidRPr="00CC0C94" w:rsidRDefault="003B295C" w:rsidP="003B295C">
            <w:pPr>
              <w:pStyle w:val="TAC"/>
            </w:pPr>
          </w:p>
        </w:tc>
        <w:tc>
          <w:tcPr>
            <w:tcW w:w="6055" w:type="dxa"/>
            <w:gridSpan w:val="5"/>
            <w:shd w:val="clear" w:color="auto" w:fill="auto"/>
          </w:tcPr>
          <w:p w14:paraId="09A528AC" w14:textId="77777777" w:rsidR="003B295C" w:rsidRPr="00CC0C94" w:rsidRDefault="003B295C" w:rsidP="003B295C">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not supported</w:t>
            </w:r>
          </w:p>
        </w:tc>
      </w:tr>
      <w:tr w:rsidR="003B295C" w:rsidRPr="00CC0C94" w14:paraId="0AC08AC1" w14:textId="77777777" w:rsidTr="003B295C">
        <w:trPr>
          <w:gridBefore w:val="1"/>
          <w:wBefore w:w="148" w:type="dxa"/>
          <w:cantSplit/>
          <w:jc w:val="center"/>
        </w:trPr>
        <w:tc>
          <w:tcPr>
            <w:tcW w:w="156" w:type="dxa"/>
          </w:tcPr>
          <w:p w14:paraId="0647D833" w14:textId="77777777" w:rsidR="003B295C" w:rsidRPr="00CC0C94" w:rsidRDefault="003B295C" w:rsidP="003B295C">
            <w:pPr>
              <w:pStyle w:val="TAC"/>
            </w:pPr>
            <w:r w:rsidRPr="00CC0C94">
              <w:t>1</w:t>
            </w:r>
          </w:p>
        </w:tc>
        <w:tc>
          <w:tcPr>
            <w:tcW w:w="429" w:type="dxa"/>
            <w:gridSpan w:val="6"/>
          </w:tcPr>
          <w:p w14:paraId="0D3DD34E" w14:textId="77777777" w:rsidR="003B295C" w:rsidRPr="00CC0C94" w:rsidRDefault="003B295C" w:rsidP="003B295C">
            <w:pPr>
              <w:pStyle w:val="TAC"/>
            </w:pPr>
          </w:p>
        </w:tc>
        <w:tc>
          <w:tcPr>
            <w:tcW w:w="283" w:type="dxa"/>
            <w:gridSpan w:val="5"/>
          </w:tcPr>
          <w:p w14:paraId="17E00259" w14:textId="77777777" w:rsidR="003B295C" w:rsidRPr="00CC0C94" w:rsidRDefault="003B295C" w:rsidP="003B295C">
            <w:pPr>
              <w:pStyle w:val="TAC"/>
            </w:pPr>
          </w:p>
        </w:tc>
        <w:tc>
          <w:tcPr>
            <w:tcW w:w="236" w:type="dxa"/>
            <w:gridSpan w:val="5"/>
          </w:tcPr>
          <w:p w14:paraId="07C6CDDA" w14:textId="77777777" w:rsidR="003B295C" w:rsidRPr="00CC0C94" w:rsidRDefault="003B295C" w:rsidP="003B295C">
            <w:pPr>
              <w:pStyle w:val="TAC"/>
            </w:pPr>
          </w:p>
        </w:tc>
        <w:tc>
          <w:tcPr>
            <w:tcW w:w="6055" w:type="dxa"/>
            <w:gridSpan w:val="5"/>
            <w:shd w:val="clear" w:color="auto" w:fill="auto"/>
          </w:tcPr>
          <w:p w14:paraId="70D3DC8A" w14:textId="77777777" w:rsidR="003B295C" w:rsidRPr="00CC0C94" w:rsidRDefault="003B295C" w:rsidP="003B295C">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supported</w:t>
            </w:r>
          </w:p>
        </w:tc>
      </w:tr>
      <w:tr w:rsidR="003B295C" w:rsidRPr="005F7EB0" w14:paraId="33F60F03" w14:textId="77777777" w:rsidTr="003B295C">
        <w:trPr>
          <w:gridBefore w:val="1"/>
          <w:wBefore w:w="148" w:type="dxa"/>
          <w:cantSplit/>
          <w:jc w:val="center"/>
        </w:trPr>
        <w:tc>
          <w:tcPr>
            <w:tcW w:w="7159" w:type="dxa"/>
            <w:gridSpan w:val="22"/>
          </w:tcPr>
          <w:p w14:paraId="1797C1E4" w14:textId="77777777" w:rsidR="003B295C" w:rsidRPr="005F7EB0" w:rsidRDefault="003B295C" w:rsidP="003B295C">
            <w:pPr>
              <w:pStyle w:val="TAL"/>
            </w:pPr>
          </w:p>
        </w:tc>
      </w:tr>
      <w:tr w:rsidR="003B295C" w:rsidRPr="005F7EB0" w14:paraId="0C083C5D" w14:textId="77777777" w:rsidTr="003B295C">
        <w:trPr>
          <w:gridBefore w:val="1"/>
          <w:wBefore w:w="148" w:type="dxa"/>
          <w:cantSplit/>
          <w:jc w:val="center"/>
        </w:trPr>
        <w:tc>
          <w:tcPr>
            <w:tcW w:w="7159" w:type="dxa"/>
            <w:gridSpan w:val="22"/>
          </w:tcPr>
          <w:p w14:paraId="01AAAF00" w14:textId="77777777" w:rsidR="003B295C" w:rsidRPr="005F7EB0" w:rsidRDefault="003B295C" w:rsidP="003B295C">
            <w:pPr>
              <w:pStyle w:val="TAL"/>
            </w:pPr>
            <w:r>
              <w:t>V2X capability</w:t>
            </w:r>
            <w:r w:rsidRPr="005F7EB0">
              <w:t xml:space="preserve"> (</w:t>
            </w:r>
            <w:r>
              <w:t>V2X</w:t>
            </w:r>
            <w:r w:rsidRPr="005F7EB0">
              <w:t xml:space="preserve">) (octet </w:t>
            </w:r>
            <w:r>
              <w:t>4</w:t>
            </w:r>
            <w:r w:rsidRPr="005F7EB0">
              <w:t xml:space="preserve">, bit </w:t>
            </w:r>
            <w:r>
              <w:t>3</w:t>
            </w:r>
            <w:r w:rsidRPr="005F7EB0">
              <w:t>)</w:t>
            </w:r>
          </w:p>
        </w:tc>
      </w:tr>
      <w:tr w:rsidR="003B295C" w14:paraId="1E27BCEF" w14:textId="77777777" w:rsidTr="003B295C">
        <w:trPr>
          <w:gridBefore w:val="1"/>
          <w:wBefore w:w="148" w:type="dxa"/>
          <w:cantSplit/>
          <w:jc w:val="center"/>
        </w:trPr>
        <w:tc>
          <w:tcPr>
            <w:tcW w:w="7159" w:type="dxa"/>
            <w:gridSpan w:val="22"/>
          </w:tcPr>
          <w:p w14:paraId="33007974" w14:textId="77777777" w:rsidR="003B295C" w:rsidRDefault="003B295C" w:rsidP="003B295C">
            <w:pPr>
              <w:pStyle w:val="TAL"/>
              <w:rPr>
                <w:rFonts w:cs="Arial"/>
              </w:rPr>
            </w:pPr>
            <w:r w:rsidRPr="00CC0C94">
              <w:t>This bit indicates the capability for V2X</w:t>
            </w:r>
            <w:r>
              <w:t>, as specified in 3GPP TS 24.587 [19B]</w:t>
            </w:r>
            <w:r w:rsidRPr="00CC0C94">
              <w:rPr>
                <w:rFonts w:cs="Arial"/>
              </w:rPr>
              <w:t>.</w:t>
            </w:r>
          </w:p>
          <w:p w14:paraId="3440346B" w14:textId="77777777" w:rsidR="003B295C" w:rsidRDefault="003B295C" w:rsidP="003B295C">
            <w:pPr>
              <w:pStyle w:val="TAL"/>
            </w:pPr>
            <w:r>
              <w:t>Bit</w:t>
            </w:r>
          </w:p>
        </w:tc>
      </w:tr>
      <w:tr w:rsidR="003B295C" w:rsidRPr="005F7EB0" w14:paraId="28DC3E0F" w14:textId="77777777" w:rsidTr="003B295C">
        <w:trPr>
          <w:gridBefore w:val="1"/>
          <w:wBefore w:w="148" w:type="dxa"/>
          <w:cantSplit/>
          <w:jc w:val="center"/>
        </w:trPr>
        <w:tc>
          <w:tcPr>
            <w:tcW w:w="253" w:type="dxa"/>
            <w:gridSpan w:val="2"/>
          </w:tcPr>
          <w:p w14:paraId="7587E6AA" w14:textId="77777777" w:rsidR="003B295C" w:rsidRPr="005F7EB0" w:rsidRDefault="003B295C" w:rsidP="003B295C">
            <w:pPr>
              <w:pStyle w:val="TAC"/>
            </w:pPr>
            <w:r>
              <w:t>3</w:t>
            </w:r>
          </w:p>
        </w:tc>
        <w:tc>
          <w:tcPr>
            <w:tcW w:w="284" w:type="dxa"/>
            <w:gridSpan w:val="4"/>
          </w:tcPr>
          <w:p w14:paraId="79A8F50A" w14:textId="77777777" w:rsidR="003B295C" w:rsidRPr="005F7EB0" w:rsidRDefault="003B295C" w:rsidP="003B295C">
            <w:pPr>
              <w:pStyle w:val="TAC"/>
            </w:pPr>
          </w:p>
        </w:tc>
        <w:tc>
          <w:tcPr>
            <w:tcW w:w="283" w:type="dxa"/>
            <w:gridSpan w:val="5"/>
          </w:tcPr>
          <w:p w14:paraId="61CD6ACE" w14:textId="77777777" w:rsidR="003B295C" w:rsidRPr="005F7EB0" w:rsidRDefault="003B295C" w:rsidP="003B295C">
            <w:pPr>
              <w:pStyle w:val="TAC"/>
            </w:pPr>
          </w:p>
        </w:tc>
        <w:tc>
          <w:tcPr>
            <w:tcW w:w="236" w:type="dxa"/>
            <w:gridSpan w:val="5"/>
          </w:tcPr>
          <w:p w14:paraId="20874983" w14:textId="77777777" w:rsidR="003B295C" w:rsidRPr="005F7EB0" w:rsidRDefault="003B295C" w:rsidP="003B295C">
            <w:pPr>
              <w:pStyle w:val="TAC"/>
            </w:pPr>
          </w:p>
        </w:tc>
        <w:tc>
          <w:tcPr>
            <w:tcW w:w="6103" w:type="dxa"/>
            <w:gridSpan w:val="6"/>
            <w:shd w:val="clear" w:color="auto" w:fill="auto"/>
          </w:tcPr>
          <w:p w14:paraId="011BF6EB" w14:textId="77777777" w:rsidR="003B295C" w:rsidRPr="005F7EB0" w:rsidRDefault="003B295C" w:rsidP="003B295C">
            <w:pPr>
              <w:pStyle w:val="TAL"/>
            </w:pPr>
          </w:p>
        </w:tc>
      </w:tr>
      <w:tr w:rsidR="003B295C" w:rsidRPr="005F7EB0" w14:paraId="2708824D" w14:textId="77777777" w:rsidTr="003B295C">
        <w:trPr>
          <w:gridBefore w:val="1"/>
          <w:wBefore w:w="148" w:type="dxa"/>
          <w:cantSplit/>
          <w:jc w:val="center"/>
        </w:trPr>
        <w:tc>
          <w:tcPr>
            <w:tcW w:w="253" w:type="dxa"/>
            <w:gridSpan w:val="2"/>
          </w:tcPr>
          <w:p w14:paraId="24459121" w14:textId="77777777" w:rsidR="003B295C" w:rsidRPr="005F7EB0" w:rsidRDefault="003B295C" w:rsidP="003B295C">
            <w:pPr>
              <w:pStyle w:val="TAC"/>
            </w:pPr>
            <w:r w:rsidRPr="005F7EB0">
              <w:t>0</w:t>
            </w:r>
          </w:p>
        </w:tc>
        <w:tc>
          <w:tcPr>
            <w:tcW w:w="284" w:type="dxa"/>
            <w:gridSpan w:val="4"/>
          </w:tcPr>
          <w:p w14:paraId="1BDD6F80" w14:textId="77777777" w:rsidR="003B295C" w:rsidRPr="005F7EB0" w:rsidRDefault="003B295C" w:rsidP="003B295C">
            <w:pPr>
              <w:pStyle w:val="TAC"/>
            </w:pPr>
          </w:p>
        </w:tc>
        <w:tc>
          <w:tcPr>
            <w:tcW w:w="283" w:type="dxa"/>
            <w:gridSpan w:val="5"/>
          </w:tcPr>
          <w:p w14:paraId="190B4ECB" w14:textId="77777777" w:rsidR="003B295C" w:rsidRPr="005F7EB0" w:rsidRDefault="003B295C" w:rsidP="003B295C">
            <w:pPr>
              <w:pStyle w:val="TAC"/>
            </w:pPr>
          </w:p>
        </w:tc>
        <w:tc>
          <w:tcPr>
            <w:tcW w:w="236" w:type="dxa"/>
            <w:gridSpan w:val="5"/>
          </w:tcPr>
          <w:p w14:paraId="61DA6FF0" w14:textId="77777777" w:rsidR="003B295C" w:rsidRPr="005F7EB0" w:rsidRDefault="003B295C" w:rsidP="003B295C">
            <w:pPr>
              <w:pStyle w:val="TAC"/>
            </w:pPr>
          </w:p>
        </w:tc>
        <w:tc>
          <w:tcPr>
            <w:tcW w:w="6103" w:type="dxa"/>
            <w:gridSpan w:val="6"/>
            <w:shd w:val="clear" w:color="auto" w:fill="auto"/>
          </w:tcPr>
          <w:p w14:paraId="14053680" w14:textId="77777777" w:rsidR="003B295C" w:rsidRPr="005F7EB0" w:rsidRDefault="003B295C" w:rsidP="003B295C">
            <w:pPr>
              <w:pStyle w:val="TAL"/>
            </w:pPr>
            <w:r>
              <w:t xml:space="preserve">V2X not </w:t>
            </w:r>
            <w:r w:rsidRPr="005F7EB0">
              <w:t>supported</w:t>
            </w:r>
          </w:p>
        </w:tc>
      </w:tr>
      <w:tr w:rsidR="003B295C" w:rsidRPr="005F7EB0" w14:paraId="6E4E5656" w14:textId="77777777" w:rsidTr="003B295C">
        <w:trPr>
          <w:gridBefore w:val="1"/>
          <w:wBefore w:w="148" w:type="dxa"/>
          <w:cantSplit/>
          <w:jc w:val="center"/>
        </w:trPr>
        <w:tc>
          <w:tcPr>
            <w:tcW w:w="253" w:type="dxa"/>
            <w:gridSpan w:val="2"/>
          </w:tcPr>
          <w:p w14:paraId="0C7B877D" w14:textId="77777777" w:rsidR="003B295C" w:rsidRPr="005F7EB0" w:rsidRDefault="003B295C" w:rsidP="003B295C">
            <w:pPr>
              <w:pStyle w:val="TAC"/>
            </w:pPr>
            <w:r w:rsidRPr="005F7EB0">
              <w:t>1</w:t>
            </w:r>
          </w:p>
        </w:tc>
        <w:tc>
          <w:tcPr>
            <w:tcW w:w="284" w:type="dxa"/>
            <w:gridSpan w:val="4"/>
          </w:tcPr>
          <w:p w14:paraId="7A096CC5" w14:textId="77777777" w:rsidR="003B295C" w:rsidRPr="005F7EB0" w:rsidRDefault="003B295C" w:rsidP="003B295C">
            <w:pPr>
              <w:pStyle w:val="TAC"/>
            </w:pPr>
          </w:p>
        </w:tc>
        <w:tc>
          <w:tcPr>
            <w:tcW w:w="283" w:type="dxa"/>
            <w:gridSpan w:val="5"/>
          </w:tcPr>
          <w:p w14:paraId="569EC1C5" w14:textId="77777777" w:rsidR="003B295C" w:rsidRPr="005F7EB0" w:rsidRDefault="003B295C" w:rsidP="003B295C">
            <w:pPr>
              <w:pStyle w:val="TAC"/>
            </w:pPr>
          </w:p>
        </w:tc>
        <w:tc>
          <w:tcPr>
            <w:tcW w:w="236" w:type="dxa"/>
            <w:gridSpan w:val="5"/>
          </w:tcPr>
          <w:p w14:paraId="237C7451" w14:textId="77777777" w:rsidR="003B295C" w:rsidRPr="005F7EB0" w:rsidRDefault="003B295C" w:rsidP="003B295C">
            <w:pPr>
              <w:pStyle w:val="TAC"/>
            </w:pPr>
          </w:p>
        </w:tc>
        <w:tc>
          <w:tcPr>
            <w:tcW w:w="6103" w:type="dxa"/>
            <w:gridSpan w:val="6"/>
            <w:shd w:val="clear" w:color="auto" w:fill="auto"/>
          </w:tcPr>
          <w:p w14:paraId="7887016B" w14:textId="77777777" w:rsidR="003B295C" w:rsidRPr="005F7EB0" w:rsidRDefault="003B295C" w:rsidP="003B295C">
            <w:pPr>
              <w:pStyle w:val="TAL"/>
            </w:pPr>
            <w:r>
              <w:t xml:space="preserve">V2X </w:t>
            </w:r>
            <w:r w:rsidRPr="005F7EB0">
              <w:t>supported</w:t>
            </w:r>
          </w:p>
        </w:tc>
      </w:tr>
      <w:tr w:rsidR="003B295C" w:rsidRPr="005F7EB0" w14:paraId="642BBBB2" w14:textId="77777777" w:rsidTr="003B295C">
        <w:trPr>
          <w:gridBefore w:val="1"/>
          <w:wBefore w:w="148" w:type="dxa"/>
          <w:cantSplit/>
          <w:jc w:val="center"/>
        </w:trPr>
        <w:tc>
          <w:tcPr>
            <w:tcW w:w="7159" w:type="dxa"/>
            <w:gridSpan w:val="22"/>
          </w:tcPr>
          <w:p w14:paraId="4E5313CF" w14:textId="77777777" w:rsidR="003B295C" w:rsidRPr="005F7EB0" w:rsidRDefault="003B295C" w:rsidP="003B295C">
            <w:pPr>
              <w:pStyle w:val="TAL"/>
            </w:pPr>
          </w:p>
        </w:tc>
      </w:tr>
      <w:tr w:rsidR="003B295C" w:rsidRPr="005F7EB0" w14:paraId="4EE957D0" w14:textId="77777777" w:rsidTr="003B295C">
        <w:trPr>
          <w:gridBefore w:val="1"/>
          <w:wBefore w:w="148" w:type="dxa"/>
          <w:cantSplit/>
          <w:jc w:val="center"/>
        </w:trPr>
        <w:tc>
          <w:tcPr>
            <w:tcW w:w="7159" w:type="dxa"/>
            <w:gridSpan w:val="22"/>
          </w:tcPr>
          <w:p w14:paraId="7CCC9126" w14:textId="77777777" w:rsidR="003B295C" w:rsidRPr="005F7EB0" w:rsidRDefault="003B295C" w:rsidP="003B295C">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3B295C" w:rsidRPr="00CC0C94" w14:paraId="284DC9D0" w14:textId="77777777" w:rsidTr="003B295C">
        <w:trPr>
          <w:gridBefore w:val="1"/>
          <w:wBefore w:w="148" w:type="dxa"/>
          <w:cantSplit/>
          <w:jc w:val="center"/>
        </w:trPr>
        <w:tc>
          <w:tcPr>
            <w:tcW w:w="7159" w:type="dxa"/>
            <w:gridSpan w:val="22"/>
          </w:tcPr>
          <w:p w14:paraId="68DAADE3" w14:textId="77777777" w:rsidR="003B295C" w:rsidRPr="00CC0C94" w:rsidRDefault="003B295C" w:rsidP="003B295C">
            <w:pPr>
              <w:pStyle w:val="TAL"/>
            </w:pPr>
            <w:r w:rsidRPr="00CC0C94">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3B295C" w:rsidRPr="00CC0C94" w14:paraId="0A503A1D" w14:textId="77777777" w:rsidTr="003B295C">
        <w:trPr>
          <w:gridBefore w:val="1"/>
          <w:wBefore w:w="148" w:type="dxa"/>
          <w:cantSplit/>
          <w:jc w:val="center"/>
        </w:trPr>
        <w:tc>
          <w:tcPr>
            <w:tcW w:w="7159" w:type="dxa"/>
            <w:gridSpan w:val="22"/>
          </w:tcPr>
          <w:p w14:paraId="4B43FD10" w14:textId="77777777" w:rsidR="003B295C" w:rsidRPr="00CC0C94" w:rsidRDefault="003B295C" w:rsidP="003B295C">
            <w:pPr>
              <w:pStyle w:val="TAL"/>
            </w:pPr>
            <w:r>
              <w:lastRenderedPageBreak/>
              <w:t>Bit</w:t>
            </w:r>
          </w:p>
        </w:tc>
      </w:tr>
      <w:tr w:rsidR="003B295C" w:rsidRPr="005F7EB0" w14:paraId="0754948C" w14:textId="77777777" w:rsidTr="003B295C">
        <w:trPr>
          <w:gridBefore w:val="1"/>
          <w:wBefore w:w="148" w:type="dxa"/>
          <w:cantSplit/>
          <w:jc w:val="center"/>
        </w:trPr>
        <w:tc>
          <w:tcPr>
            <w:tcW w:w="253" w:type="dxa"/>
            <w:gridSpan w:val="2"/>
          </w:tcPr>
          <w:p w14:paraId="42D22235" w14:textId="77777777" w:rsidR="003B295C" w:rsidRPr="005F7EB0" w:rsidRDefault="003B295C" w:rsidP="003B295C">
            <w:pPr>
              <w:pStyle w:val="TAC"/>
            </w:pPr>
            <w:r>
              <w:t>4</w:t>
            </w:r>
          </w:p>
        </w:tc>
        <w:tc>
          <w:tcPr>
            <w:tcW w:w="284" w:type="dxa"/>
            <w:gridSpan w:val="4"/>
          </w:tcPr>
          <w:p w14:paraId="12772386" w14:textId="77777777" w:rsidR="003B295C" w:rsidRPr="005F7EB0" w:rsidRDefault="003B295C" w:rsidP="003B295C">
            <w:pPr>
              <w:pStyle w:val="TAC"/>
            </w:pPr>
          </w:p>
        </w:tc>
        <w:tc>
          <w:tcPr>
            <w:tcW w:w="283" w:type="dxa"/>
            <w:gridSpan w:val="5"/>
          </w:tcPr>
          <w:p w14:paraId="7F9A7E1A" w14:textId="77777777" w:rsidR="003B295C" w:rsidRPr="005F7EB0" w:rsidRDefault="003B295C" w:rsidP="003B295C">
            <w:pPr>
              <w:pStyle w:val="TAC"/>
            </w:pPr>
          </w:p>
        </w:tc>
        <w:tc>
          <w:tcPr>
            <w:tcW w:w="236" w:type="dxa"/>
            <w:gridSpan w:val="5"/>
          </w:tcPr>
          <w:p w14:paraId="64E4B503" w14:textId="77777777" w:rsidR="003B295C" w:rsidRPr="005F7EB0" w:rsidRDefault="003B295C" w:rsidP="003B295C">
            <w:pPr>
              <w:pStyle w:val="TAC"/>
            </w:pPr>
          </w:p>
        </w:tc>
        <w:tc>
          <w:tcPr>
            <w:tcW w:w="6103" w:type="dxa"/>
            <w:gridSpan w:val="6"/>
            <w:shd w:val="clear" w:color="auto" w:fill="auto"/>
          </w:tcPr>
          <w:p w14:paraId="350120D0" w14:textId="77777777" w:rsidR="003B295C" w:rsidRPr="005F7EB0" w:rsidRDefault="003B295C" w:rsidP="003B295C">
            <w:pPr>
              <w:pStyle w:val="TAL"/>
            </w:pPr>
          </w:p>
        </w:tc>
      </w:tr>
      <w:tr w:rsidR="003B295C" w:rsidRPr="005F7EB0" w14:paraId="7EC0FC8C" w14:textId="77777777" w:rsidTr="003B295C">
        <w:trPr>
          <w:gridBefore w:val="1"/>
          <w:wBefore w:w="148" w:type="dxa"/>
          <w:cantSplit/>
          <w:jc w:val="center"/>
        </w:trPr>
        <w:tc>
          <w:tcPr>
            <w:tcW w:w="253" w:type="dxa"/>
            <w:gridSpan w:val="2"/>
          </w:tcPr>
          <w:p w14:paraId="52D36F30" w14:textId="77777777" w:rsidR="003B295C" w:rsidRPr="005F7EB0" w:rsidRDefault="003B295C" w:rsidP="003B295C">
            <w:pPr>
              <w:pStyle w:val="TAC"/>
            </w:pPr>
            <w:r w:rsidRPr="005F7EB0">
              <w:t>0</w:t>
            </w:r>
          </w:p>
        </w:tc>
        <w:tc>
          <w:tcPr>
            <w:tcW w:w="284" w:type="dxa"/>
            <w:gridSpan w:val="4"/>
          </w:tcPr>
          <w:p w14:paraId="145D6459" w14:textId="77777777" w:rsidR="003B295C" w:rsidRPr="005F7EB0" w:rsidRDefault="003B295C" w:rsidP="003B295C">
            <w:pPr>
              <w:pStyle w:val="TAC"/>
            </w:pPr>
          </w:p>
        </w:tc>
        <w:tc>
          <w:tcPr>
            <w:tcW w:w="283" w:type="dxa"/>
            <w:gridSpan w:val="5"/>
          </w:tcPr>
          <w:p w14:paraId="5DDF70FD" w14:textId="77777777" w:rsidR="003B295C" w:rsidRPr="005F7EB0" w:rsidRDefault="003B295C" w:rsidP="003B295C">
            <w:pPr>
              <w:pStyle w:val="TAC"/>
            </w:pPr>
          </w:p>
        </w:tc>
        <w:tc>
          <w:tcPr>
            <w:tcW w:w="236" w:type="dxa"/>
            <w:gridSpan w:val="5"/>
          </w:tcPr>
          <w:p w14:paraId="5FFE7EC3" w14:textId="77777777" w:rsidR="003B295C" w:rsidRPr="005F7EB0" w:rsidRDefault="003B295C" w:rsidP="003B295C">
            <w:pPr>
              <w:pStyle w:val="TAC"/>
            </w:pPr>
          </w:p>
        </w:tc>
        <w:tc>
          <w:tcPr>
            <w:tcW w:w="6103" w:type="dxa"/>
            <w:gridSpan w:val="6"/>
            <w:shd w:val="clear" w:color="auto" w:fill="auto"/>
          </w:tcPr>
          <w:p w14:paraId="4151EB69" w14:textId="77777777" w:rsidR="003B295C" w:rsidRPr="005F7EB0" w:rsidRDefault="003B295C" w:rsidP="003B295C">
            <w:pPr>
              <w:pStyle w:val="TAL"/>
            </w:pPr>
            <w:r w:rsidRPr="00CC0C94">
              <w:t xml:space="preserve">V2X communication over </w:t>
            </w:r>
            <w:r>
              <w:t>E-UTRA-</w:t>
            </w:r>
            <w:r w:rsidRPr="00CC0C94">
              <w:t>PC5 not supported</w:t>
            </w:r>
          </w:p>
        </w:tc>
      </w:tr>
      <w:tr w:rsidR="003B295C" w:rsidRPr="005F7EB0" w14:paraId="00745BD4" w14:textId="77777777" w:rsidTr="003B295C">
        <w:trPr>
          <w:gridBefore w:val="1"/>
          <w:wBefore w:w="148" w:type="dxa"/>
          <w:cantSplit/>
          <w:jc w:val="center"/>
        </w:trPr>
        <w:tc>
          <w:tcPr>
            <w:tcW w:w="253" w:type="dxa"/>
            <w:gridSpan w:val="2"/>
          </w:tcPr>
          <w:p w14:paraId="4CA58C28" w14:textId="77777777" w:rsidR="003B295C" w:rsidRPr="005F7EB0" w:rsidRDefault="003B295C" w:rsidP="003B295C">
            <w:pPr>
              <w:pStyle w:val="TAC"/>
            </w:pPr>
            <w:r>
              <w:t>1</w:t>
            </w:r>
          </w:p>
        </w:tc>
        <w:tc>
          <w:tcPr>
            <w:tcW w:w="284" w:type="dxa"/>
            <w:gridSpan w:val="4"/>
          </w:tcPr>
          <w:p w14:paraId="05FEB9C5" w14:textId="77777777" w:rsidR="003B295C" w:rsidRPr="005F7EB0" w:rsidRDefault="003B295C" w:rsidP="003B295C">
            <w:pPr>
              <w:pStyle w:val="TAC"/>
            </w:pPr>
          </w:p>
        </w:tc>
        <w:tc>
          <w:tcPr>
            <w:tcW w:w="283" w:type="dxa"/>
            <w:gridSpan w:val="5"/>
          </w:tcPr>
          <w:p w14:paraId="182968E0" w14:textId="77777777" w:rsidR="003B295C" w:rsidRPr="005F7EB0" w:rsidRDefault="003B295C" w:rsidP="003B295C">
            <w:pPr>
              <w:pStyle w:val="TAC"/>
            </w:pPr>
          </w:p>
        </w:tc>
        <w:tc>
          <w:tcPr>
            <w:tcW w:w="236" w:type="dxa"/>
            <w:gridSpan w:val="5"/>
          </w:tcPr>
          <w:p w14:paraId="07A91698" w14:textId="77777777" w:rsidR="003B295C" w:rsidRPr="005F7EB0" w:rsidRDefault="003B295C" w:rsidP="003B295C">
            <w:pPr>
              <w:pStyle w:val="TAC"/>
            </w:pPr>
          </w:p>
        </w:tc>
        <w:tc>
          <w:tcPr>
            <w:tcW w:w="6103" w:type="dxa"/>
            <w:gridSpan w:val="6"/>
            <w:shd w:val="clear" w:color="auto" w:fill="auto"/>
          </w:tcPr>
          <w:p w14:paraId="7CD4880D" w14:textId="77777777" w:rsidR="003B295C" w:rsidRPr="005F7EB0" w:rsidRDefault="003B295C" w:rsidP="003B295C">
            <w:pPr>
              <w:pStyle w:val="TAL"/>
            </w:pPr>
            <w:r w:rsidRPr="00CC0C94">
              <w:t xml:space="preserve">V2X communication over </w:t>
            </w:r>
            <w:r>
              <w:t>E-UTRA-</w:t>
            </w:r>
            <w:r w:rsidRPr="00CC0C94">
              <w:t>PC5 supported</w:t>
            </w:r>
          </w:p>
        </w:tc>
      </w:tr>
      <w:tr w:rsidR="003B295C" w:rsidRPr="005F7EB0" w14:paraId="3B73C084" w14:textId="77777777" w:rsidTr="003B295C">
        <w:trPr>
          <w:gridBefore w:val="1"/>
          <w:wBefore w:w="148" w:type="dxa"/>
          <w:cantSplit/>
          <w:jc w:val="center"/>
        </w:trPr>
        <w:tc>
          <w:tcPr>
            <w:tcW w:w="7159" w:type="dxa"/>
            <w:gridSpan w:val="22"/>
          </w:tcPr>
          <w:p w14:paraId="0AF3864C" w14:textId="77777777" w:rsidR="003B295C" w:rsidRPr="005F7EB0" w:rsidRDefault="003B295C" w:rsidP="003B295C">
            <w:pPr>
              <w:pStyle w:val="TAL"/>
            </w:pPr>
          </w:p>
        </w:tc>
      </w:tr>
      <w:tr w:rsidR="003B295C" w:rsidRPr="005F7EB0" w14:paraId="12CBD6CB" w14:textId="77777777" w:rsidTr="003B295C">
        <w:trPr>
          <w:gridBefore w:val="1"/>
          <w:wBefore w:w="148" w:type="dxa"/>
          <w:cantSplit/>
          <w:jc w:val="center"/>
        </w:trPr>
        <w:tc>
          <w:tcPr>
            <w:tcW w:w="7159"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3B295C" w:rsidRPr="005F7EB0" w14:paraId="30978A01" w14:textId="77777777" w:rsidTr="003B295C">
              <w:trPr>
                <w:cantSplit/>
                <w:jc w:val="center"/>
              </w:trPr>
              <w:tc>
                <w:tcPr>
                  <w:tcW w:w="6950" w:type="dxa"/>
                  <w:gridSpan w:val="5"/>
                  <w:tcBorders>
                    <w:top w:val="nil"/>
                    <w:left w:val="nil"/>
                    <w:bottom w:val="nil"/>
                    <w:right w:val="nil"/>
                  </w:tcBorders>
                </w:tcPr>
                <w:p w14:paraId="62AD620D" w14:textId="77777777" w:rsidR="003B295C" w:rsidRPr="005F7EB0" w:rsidRDefault="003B295C" w:rsidP="003B295C">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3B295C" w:rsidRPr="005F7EB0" w14:paraId="58F60A38" w14:textId="77777777" w:rsidTr="003B295C">
              <w:trPr>
                <w:cantSplit/>
                <w:jc w:val="center"/>
              </w:trPr>
              <w:tc>
                <w:tcPr>
                  <w:tcW w:w="6950" w:type="dxa"/>
                  <w:gridSpan w:val="5"/>
                  <w:tcBorders>
                    <w:top w:val="nil"/>
                    <w:left w:val="nil"/>
                    <w:bottom w:val="nil"/>
                    <w:right w:val="nil"/>
                  </w:tcBorders>
                </w:tcPr>
                <w:p w14:paraId="409616D0" w14:textId="77777777" w:rsidR="003B295C" w:rsidRPr="00CC0C94" w:rsidRDefault="003B295C" w:rsidP="003B295C">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3B295C" w:rsidRPr="005F7EB0" w14:paraId="0F60E7CC" w14:textId="77777777" w:rsidTr="003B295C">
              <w:trPr>
                <w:cantSplit/>
                <w:jc w:val="center"/>
              </w:trPr>
              <w:tc>
                <w:tcPr>
                  <w:tcW w:w="6950" w:type="dxa"/>
                  <w:gridSpan w:val="5"/>
                  <w:tcBorders>
                    <w:top w:val="nil"/>
                    <w:left w:val="nil"/>
                    <w:bottom w:val="nil"/>
                    <w:right w:val="nil"/>
                  </w:tcBorders>
                </w:tcPr>
                <w:p w14:paraId="71F2EC52" w14:textId="77777777" w:rsidR="003B295C" w:rsidRPr="00CC0C94" w:rsidRDefault="003B295C" w:rsidP="003B295C">
                  <w:pPr>
                    <w:pStyle w:val="TAL"/>
                  </w:pPr>
                  <w:r>
                    <w:t>Bit</w:t>
                  </w:r>
                </w:p>
              </w:tc>
            </w:tr>
            <w:tr w:rsidR="003B295C" w:rsidRPr="005F7EB0" w14:paraId="44767FCE" w14:textId="77777777" w:rsidTr="003B295C">
              <w:trPr>
                <w:cantSplit/>
                <w:jc w:val="center"/>
              </w:trPr>
              <w:tc>
                <w:tcPr>
                  <w:tcW w:w="240" w:type="dxa"/>
                  <w:tcBorders>
                    <w:top w:val="nil"/>
                    <w:left w:val="nil"/>
                    <w:bottom w:val="nil"/>
                  </w:tcBorders>
                </w:tcPr>
                <w:p w14:paraId="13A94711" w14:textId="77777777" w:rsidR="003B295C" w:rsidRPr="005F7EB0" w:rsidRDefault="003B295C" w:rsidP="003B295C">
                  <w:pPr>
                    <w:pStyle w:val="TAC"/>
                  </w:pPr>
                  <w:r>
                    <w:t>5</w:t>
                  </w:r>
                </w:p>
              </w:tc>
              <w:tc>
                <w:tcPr>
                  <w:tcW w:w="284" w:type="dxa"/>
                  <w:tcBorders>
                    <w:top w:val="nil"/>
                    <w:bottom w:val="nil"/>
                  </w:tcBorders>
                </w:tcPr>
                <w:p w14:paraId="6018155D" w14:textId="77777777" w:rsidR="003B295C" w:rsidRPr="005F7EB0" w:rsidRDefault="003B295C" w:rsidP="003B295C">
                  <w:pPr>
                    <w:pStyle w:val="TAC"/>
                  </w:pPr>
                </w:p>
              </w:tc>
              <w:tc>
                <w:tcPr>
                  <w:tcW w:w="283" w:type="dxa"/>
                  <w:tcBorders>
                    <w:top w:val="nil"/>
                    <w:bottom w:val="nil"/>
                  </w:tcBorders>
                </w:tcPr>
                <w:p w14:paraId="16F887D9" w14:textId="77777777" w:rsidR="003B295C" w:rsidRPr="005F7EB0" w:rsidRDefault="003B295C" w:rsidP="003B295C">
                  <w:pPr>
                    <w:pStyle w:val="TAC"/>
                  </w:pPr>
                </w:p>
              </w:tc>
              <w:tc>
                <w:tcPr>
                  <w:tcW w:w="236" w:type="dxa"/>
                  <w:tcBorders>
                    <w:top w:val="nil"/>
                    <w:bottom w:val="nil"/>
                  </w:tcBorders>
                </w:tcPr>
                <w:p w14:paraId="57805B5C" w14:textId="77777777" w:rsidR="003B295C" w:rsidRPr="005F7EB0" w:rsidRDefault="003B295C" w:rsidP="003B295C">
                  <w:pPr>
                    <w:pStyle w:val="TAC"/>
                  </w:pPr>
                </w:p>
              </w:tc>
              <w:tc>
                <w:tcPr>
                  <w:tcW w:w="5907" w:type="dxa"/>
                  <w:tcBorders>
                    <w:top w:val="nil"/>
                    <w:bottom w:val="nil"/>
                    <w:right w:val="nil"/>
                  </w:tcBorders>
                  <w:shd w:val="clear" w:color="auto" w:fill="auto"/>
                </w:tcPr>
                <w:p w14:paraId="723DB5DB" w14:textId="77777777" w:rsidR="003B295C" w:rsidRPr="005F7EB0" w:rsidRDefault="003B295C" w:rsidP="003B295C">
                  <w:pPr>
                    <w:pStyle w:val="TAL"/>
                  </w:pPr>
                </w:p>
              </w:tc>
            </w:tr>
            <w:tr w:rsidR="003B295C" w:rsidRPr="005F7EB0" w14:paraId="3185D5EA" w14:textId="77777777" w:rsidTr="003B295C">
              <w:trPr>
                <w:cantSplit/>
                <w:jc w:val="center"/>
              </w:trPr>
              <w:tc>
                <w:tcPr>
                  <w:tcW w:w="240" w:type="dxa"/>
                  <w:tcBorders>
                    <w:top w:val="nil"/>
                    <w:left w:val="nil"/>
                    <w:bottom w:val="nil"/>
                  </w:tcBorders>
                </w:tcPr>
                <w:p w14:paraId="1111D562" w14:textId="77777777" w:rsidR="003B295C" w:rsidRPr="005F7EB0" w:rsidRDefault="003B295C" w:rsidP="003B295C">
                  <w:pPr>
                    <w:pStyle w:val="TAC"/>
                  </w:pPr>
                  <w:r w:rsidRPr="005F7EB0">
                    <w:t>0</w:t>
                  </w:r>
                </w:p>
              </w:tc>
              <w:tc>
                <w:tcPr>
                  <w:tcW w:w="284" w:type="dxa"/>
                  <w:tcBorders>
                    <w:top w:val="nil"/>
                    <w:bottom w:val="nil"/>
                  </w:tcBorders>
                </w:tcPr>
                <w:p w14:paraId="7433D861" w14:textId="77777777" w:rsidR="003B295C" w:rsidRPr="005F7EB0" w:rsidRDefault="003B295C" w:rsidP="003B295C">
                  <w:pPr>
                    <w:pStyle w:val="TAC"/>
                  </w:pPr>
                </w:p>
              </w:tc>
              <w:tc>
                <w:tcPr>
                  <w:tcW w:w="283" w:type="dxa"/>
                  <w:tcBorders>
                    <w:top w:val="nil"/>
                    <w:bottom w:val="nil"/>
                  </w:tcBorders>
                </w:tcPr>
                <w:p w14:paraId="040101E5" w14:textId="77777777" w:rsidR="003B295C" w:rsidRPr="005F7EB0" w:rsidRDefault="003B295C" w:rsidP="003B295C">
                  <w:pPr>
                    <w:pStyle w:val="TAC"/>
                  </w:pPr>
                </w:p>
              </w:tc>
              <w:tc>
                <w:tcPr>
                  <w:tcW w:w="236" w:type="dxa"/>
                  <w:tcBorders>
                    <w:top w:val="nil"/>
                    <w:bottom w:val="nil"/>
                  </w:tcBorders>
                </w:tcPr>
                <w:p w14:paraId="35B25D06" w14:textId="77777777" w:rsidR="003B295C" w:rsidRPr="005F7EB0" w:rsidRDefault="003B295C" w:rsidP="003B295C">
                  <w:pPr>
                    <w:pStyle w:val="TAC"/>
                  </w:pPr>
                </w:p>
              </w:tc>
              <w:tc>
                <w:tcPr>
                  <w:tcW w:w="5907" w:type="dxa"/>
                  <w:tcBorders>
                    <w:top w:val="nil"/>
                    <w:bottom w:val="nil"/>
                    <w:right w:val="nil"/>
                  </w:tcBorders>
                  <w:shd w:val="clear" w:color="auto" w:fill="auto"/>
                </w:tcPr>
                <w:p w14:paraId="16A776D0" w14:textId="77777777" w:rsidR="003B295C" w:rsidRPr="005F7EB0" w:rsidRDefault="003B295C" w:rsidP="003B295C">
                  <w:pPr>
                    <w:pStyle w:val="TAL"/>
                  </w:pPr>
                  <w:r w:rsidRPr="00CC0C94">
                    <w:t xml:space="preserve">V2X communication over </w:t>
                  </w:r>
                  <w:r>
                    <w:t>NR-</w:t>
                  </w:r>
                  <w:r w:rsidRPr="00CC0C94">
                    <w:t>PC5 not supported</w:t>
                  </w:r>
                </w:p>
              </w:tc>
            </w:tr>
            <w:tr w:rsidR="003B295C" w:rsidRPr="005F7EB0" w14:paraId="7BE221B4" w14:textId="77777777" w:rsidTr="003B295C">
              <w:trPr>
                <w:cantSplit/>
                <w:jc w:val="center"/>
              </w:trPr>
              <w:tc>
                <w:tcPr>
                  <w:tcW w:w="240" w:type="dxa"/>
                  <w:tcBorders>
                    <w:top w:val="nil"/>
                    <w:left w:val="nil"/>
                    <w:bottom w:val="nil"/>
                  </w:tcBorders>
                </w:tcPr>
                <w:p w14:paraId="766C4F5E" w14:textId="77777777" w:rsidR="003B295C" w:rsidRPr="005F7EB0" w:rsidRDefault="003B295C" w:rsidP="003B295C">
                  <w:pPr>
                    <w:pStyle w:val="TAC"/>
                  </w:pPr>
                  <w:r>
                    <w:t>1</w:t>
                  </w:r>
                </w:p>
              </w:tc>
              <w:tc>
                <w:tcPr>
                  <w:tcW w:w="284" w:type="dxa"/>
                  <w:tcBorders>
                    <w:top w:val="nil"/>
                    <w:bottom w:val="nil"/>
                  </w:tcBorders>
                </w:tcPr>
                <w:p w14:paraId="342DAF6D" w14:textId="77777777" w:rsidR="003B295C" w:rsidRPr="005F7EB0" w:rsidRDefault="003B295C" w:rsidP="003B295C">
                  <w:pPr>
                    <w:pStyle w:val="TAC"/>
                  </w:pPr>
                </w:p>
              </w:tc>
              <w:tc>
                <w:tcPr>
                  <w:tcW w:w="283" w:type="dxa"/>
                  <w:tcBorders>
                    <w:top w:val="nil"/>
                    <w:bottom w:val="nil"/>
                  </w:tcBorders>
                </w:tcPr>
                <w:p w14:paraId="57AFC030" w14:textId="77777777" w:rsidR="003B295C" w:rsidRPr="005F7EB0" w:rsidRDefault="003B295C" w:rsidP="003B295C">
                  <w:pPr>
                    <w:pStyle w:val="TAC"/>
                  </w:pPr>
                </w:p>
              </w:tc>
              <w:tc>
                <w:tcPr>
                  <w:tcW w:w="236" w:type="dxa"/>
                  <w:tcBorders>
                    <w:top w:val="nil"/>
                    <w:bottom w:val="nil"/>
                  </w:tcBorders>
                </w:tcPr>
                <w:p w14:paraId="0C6CD83E" w14:textId="77777777" w:rsidR="003B295C" w:rsidRPr="005F7EB0" w:rsidRDefault="003B295C" w:rsidP="003B295C">
                  <w:pPr>
                    <w:pStyle w:val="TAC"/>
                  </w:pPr>
                </w:p>
              </w:tc>
              <w:tc>
                <w:tcPr>
                  <w:tcW w:w="5907" w:type="dxa"/>
                  <w:tcBorders>
                    <w:top w:val="nil"/>
                    <w:bottom w:val="nil"/>
                    <w:right w:val="nil"/>
                  </w:tcBorders>
                  <w:shd w:val="clear" w:color="auto" w:fill="auto"/>
                </w:tcPr>
                <w:p w14:paraId="46B07E17" w14:textId="77777777" w:rsidR="003B295C" w:rsidRPr="005F7EB0" w:rsidRDefault="003B295C" w:rsidP="003B295C">
                  <w:pPr>
                    <w:pStyle w:val="TAL"/>
                  </w:pPr>
                  <w:r w:rsidRPr="00CC0C94">
                    <w:t xml:space="preserve">V2X communication over </w:t>
                  </w:r>
                  <w:r>
                    <w:t>NR-</w:t>
                  </w:r>
                  <w:r w:rsidRPr="00CC0C94">
                    <w:t>PC5 supported</w:t>
                  </w:r>
                </w:p>
              </w:tc>
            </w:tr>
            <w:tr w:rsidR="003B295C" w:rsidRPr="005F7EB0" w14:paraId="3A015F93" w14:textId="77777777" w:rsidTr="003B295C">
              <w:trPr>
                <w:cantSplit/>
                <w:jc w:val="center"/>
              </w:trPr>
              <w:tc>
                <w:tcPr>
                  <w:tcW w:w="6950" w:type="dxa"/>
                  <w:gridSpan w:val="5"/>
                  <w:tcBorders>
                    <w:top w:val="nil"/>
                    <w:left w:val="nil"/>
                    <w:bottom w:val="nil"/>
                    <w:right w:val="nil"/>
                  </w:tcBorders>
                </w:tcPr>
                <w:p w14:paraId="2D33DF11" w14:textId="77777777" w:rsidR="003B295C" w:rsidRPr="005F7EB0" w:rsidRDefault="003B295C" w:rsidP="003B295C">
                  <w:pPr>
                    <w:pStyle w:val="TAL"/>
                  </w:pPr>
                </w:p>
              </w:tc>
            </w:tr>
          </w:tbl>
          <w:p w14:paraId="61BC606B" w14:textId="77777777" w:rsidR="003B295C" w:rsidRPr="005F7EB0" w:rsidRDefault="003B295C" w:rsidP="003B295C">
            <w:pPr>
              <w:pStyle w:val="TAL"/>
              <w:jc w:val="center"/>
            </w:pPr>
          </w:p>
        </w:tc>
      </w:tr>
      <w:tr w:rsidR="003B295C" w14:paraId="4C11A678" w14:textId="77777777" w:rsidTr="003B295C">
        <w:trPr>
          <w:gridBefore w:val="1"/>
          <w:wBefore w:w="148" w:type="dxa"/>
          <w:cantSplit/>
          <w:jc w:val="center"/>
        </w:trPr>
        <w:tc>
          <w:tcPr>
            <w:tcW w:w="7159" w:type="dxa"/>
            <w:gridSpan w:val="22"/>
          </w:tcPr>
          <w:p w14:paraId="30FBEF22" w14:textId="77777777" w:rsidR="003B295C" w:rsidRDefault="003B295C" w:rsidP="003B295C">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3B295C" w14:paraId="69005AB3" w14:textId="77777777" w:rsidTr="003B295C">
        <w:trPr>
          <w:gridBefore w:val="1"/>
          <w:wBefore w:w="148" w:type="dxa"/>
          <w:cantSplit/>
          <w:jc w:val="center"/>
        </w:trPr>
        <w:tc>
          <w:tcPr>
            <w:tcW w:w="445" w:type="dxa"/>
            <w:gridSpan w:val="5"/>
          </w:tcPr>
          <w:p w14:paraId="5C2C2F7F" w14:textId="77777777" w:rsidR="003B295C" w:rsidRPr="00FB6056" w:rsidRDefault="003B295C" w:rsidP="003B295C">
            <w:pPr>
              <w:pStyle w:val="TAC"/>
            </w:pPr>
            <w:r>
              <w:t>0</w:t>
            </w:r>
          </w:p>
        </w:tc>
        <w:tc>
          <w:tcPr>
            <w:tcW w:w="284" w:type="dxa"/>
            <w:gridSpan w:val="5"/>
          </w:tcPr>
          <w:p w14:paraId="2626F62D" w14:textId="77777777" w:rsidR="003B295C" w:rsidRPr="00CC0C94" w:rsidRDefault="003B295C" w:rsidP="003B295C">
            <w:pPr>
              <w:pStyle w:val="TAC"/>
            </w:pPr>
          </w:p>
        </w:tc>
        <w:tc>
          <w:tcPr>
            <w:tcW w:w="283" w:type="dxa"/>
            <w:gridSpan w:val="5"/>
          </w:tcPr>
          <w:p w14:paraId="3FBEEA6C" w14:textId="77777777" w:rsidR="003B295C" w:rsidRPr="00CC0C94" w:rsidRDefault="003B295C" w:rsidP="003B295C">
            <w:pPr>
              <w:pStyle w:val="TAC"/>
            </w:pPr>
          </w:p>
        </w:tc>
        <w:tc>
          <w:tcPr>
            <w:tcW w:w="236" w:type="dxa"/>
            <w:gridSpan w:val="5"/>
          </w:tcPr>
          <w:p w14:paraId="1A34156B" w14:textId="77777777" w:rsidR="003B295C" w:rsidRPr="00CC0C94" w:rsidRDefault="003B295C" w:rsidP="003B295C">
            <w:pPr>
              <w:pStyle w:val="TAC"/>
            </w:pPr>
          </w:p>
        </w:tc>
        <w:tc>
          <w:tcPr>
            <w:tcW w:w="5911" w:type="dxa"/>
            <w:gridSpan w:val="2"/>
            <w:shd w:val="clear" w:color="auto" w:fill="auto"/>
          </w:tcPr>
          <w:p w14:paraId="5B2657BA" w14:textId="77777777" w:rsidR="003B295C" w:rsidRDefault="003B295C" w:rsidP="003B295C">
            <w:pPr>
              <w:pStyle w:val="TAL"/>
            </w:pPr>
            <w:r w:rsidRPr="00CC0C94">
              <w:rPr>
                <w:rFonts w:eastAsia="MS Mincho"/>
              </w:rPr>
              <w:t>L</w:t>
            </w:r>
            <w:r>
              <w:rPr>
                <w:rFonts w:eastAsia="MS Mincho"/>
              </w:rPr>
              <w:t>CS notification mechanisms not supported</w:t>
            </w:r>
          </w:p>
        </w:tc>
      </w:tr>
      <w:tr w:rsidR="003B295C" w14:paraId="1ACCA37A" w14:textId="77777777" w:rsidTr="003B295C">
        <w:trPr>
          <w:gridBefore w:val="1"/>
          <w:wBefore w:w="148" w:type="dxa"/>
          <w:cantSplit/>
          <w:jc w:val="center"/>
        </w:trPr>
        <w:tc>
          <w:tcPr>
            <w:tcW w:w="445" w:type="dxa"/>
            <w:gridSpan w:val="5"/>
          </w:tcPr>
          <w:p w14:paraId="4DA486F4" w14:textId="77777777" w:rsidR="003B295C" w:rsidRPr="00CC0C94" w:rsidRDefault="003B295C" w:rsidP="003B295C">
            <w:pPr>
              <w:pStyle w:val="TAC"/>
              <w:rPr>
                <w:lang w:eastAsia="zh-CN"/>
              </w:rPr>
            </w:pPr>
            <w:r>
              <w:rPr>
                <w:rFonts w:hint="eastAsia"/>
                <w:lang w:eastAsia="zh-CN"/>
              </w:rPr>
              <w:t>1</w:t>
            </w:r>
          </w:p>
        </w:tc>
        <w:tc>
          <w:tcPr>
            <w:tcW w:w="284" w:type="dxa"/>
            <w:gridSpan w:val="5"/>
          </w:tcPr>
          <w:p w14:paraId="3BDA1722" w14:textId="77777777" w:rsidR="003B295C" w:rsidRPr="00CC0C94" w:rsidRDefault="003B295C" w:rsidP="003B295C">
            <w:pPr>
              <w:pStyle w:val="TAC"/>
            </w:pPr>
          </w:p>
        </w:tc>
        <w:tc>
          <w:tcPr>
            <w:tcW w:w="283" w:type="dxa"/>
            <w:gridSpan w:val="5"/>
          </w:tcPr>
          <w:p w14:paraId="38B63AAF" w14:textId="77777777" w:rsidR="003B295C" w:rsidRPr="00CC0C94" w:rsidRDefault="003B295C" w:rsidP="003B295C">
            <w:pPr>
              <w:pStyle w:val="TAC"/>
            </w:pPr>
          </w:p>
        </w:tc>
        <w:tc>
          <w:tcPr>
            <w:tcW w:w="236" w:type="dxa"/>
            <w:gridSpan w:val="5"/>
          </w:tcPr>
          <w:p w14:paraId="41F6226B" w14:textId="77777777" w:rsidR="003B295C" w:rsidRPr="00CC0C94" w:rsidRDefault="003B295C" w:rsidP="003B295C">
            <w:pPr>
              <w:pStyle w:val="TAC"/>
            </w:pPr>
          </w:p>
        </w:tc>
        <w:tc>
          <w:tcPr>
            <w:tcW w:w="5911" w:type="dxa"/>
            <w:gridSpan w:val="2"/>
            <w:shd w:val="clear" w:color="auto" w:fill="auto"/>
          </w:tcPr>
          <w:p w14:paraId="1A932A5B" w14:textId="77777777" w:rsidR="003B295C" w:rsidRDefault="003B295C" w:rsidP="003B295C">
            <w:pPr>
              <w:pStyle w:val="TAL"/>
            </w:pPr>
            <w:r w:rsidRPr="00CC0C94">
              <w:rPr>
                <w:rFonts w:eastAsia="MS Mincho"/>
              </w:rPr>
              <w:t>L</w:t>
            </w:r>
            <w:r>
              <w:rPr>
                <w:rFonts w:eastAsia="MS Mincho"/>
              </w:rPr>
              <w:t xml:space="preserve">CS notification mechanisms supported </w:t>
            </w:r>
            <w:r>
              <w:t>(see 3GPP TS 23.273 [6B]</w:t>
            </w:r>
            <w:r w:rsidRPr="00CC0C94">
              <w:t>)</w:t>
            </w:r>
          </w:p>
        </w:tc>
      </w:tr>
      <w:tr w:rsidR="003B295C" w14:paraId="4816C96B" w14:textId="77777777" w:rsidTr="003B295C">
        <w:trPr>
          <w:gridBefore w:val="1"/>
          <w:wBefore w:w="148" w:type="dxa"/>
          <w:cantSplit/>
          <w:jc w:val="center"/>
        </w:trPr>
        <w:tc>
          <w:tcPr>
            <w:tcW w:w="7159" w:type="dxa"/>
            <w:gridSpan w:val="22"/>
          </w:tcPr>
          <w:p w14:paraId="37A83E90" w14:textId="77777777" w:rsidR="003B295C" w:rsidRDefault="003B295C" w:rsidP="003B295C">
            <w:pPr>
              <w:pStyle w:val="TAL"/>
            </w:pPr>
          </w:p>
          <w:p w14:paraId="4C74D97A" w14:textId="77777777" w:rsidR="003B295C" w:rsidRPr="00CC0C94" w:rsidRDefault="003B295C" w:rsidP="003B295C">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14:paraId="39C7FBE1" w14:textId="77777777" w:rsidR="003B295C" w:rsidRDefault="003B295C" w:rsidP="003B295C">
            <w:pPr>
              <w:pStyle w:val="TAL"/>
            </w:pPr>
            <w:r w:rsidRPr="00CC0C94">
              <w:t xml:space="preserve">This bit indicates the capability </w:t>
            </w:r>
            <w:r>
              <w:t>to support network slice-specific authentication and authorization</w:t>
            </w:r>
            <w:r w:rsidRPr="00CC0C94">
              <w:rPr>
                <w:rFonts w:cs="Arial"/>
              </w:rPr>
              <w:t>.</w:t>
            </w:r>
          </w:p>
        </w:tc>
      </w:tr>
      <w:tr w:rsidR="003B295C" w14:paraId="6AF8A8EC" w14:textId="77777777" w:rsidTr="003B295C">
        <w:trPr>
          <w:gridBefore w:val="1"/>
          <w:wBefore w:w="148" w:type="dxa"/>
          <w:cantSplit/>
          <w:jc w:val="center"/>
        </w:trPr>
        <w:tc>
          <w:tcPr>
            <w:tcW w:w="445" w:type="dxa"/>
            <w:gridSpan w:val="5"/>
          </w:tcPr>
          <w:p w14:paraId="2D39F02E" w14:textId="77777777" w:rsidR="003B295C" w:rsidRPr="00FB6056" w:rsidRDefault="003B295C" w:rsidP="003B295C">
            <w:pPr>
              <w:pStyle w:val="TAC"/>
            </w:pPr>
            <w:r>
              <w:t>0</w:t>
            </w:r>
          </w:p>
        </w:tc>
        <w:tc>
          <w:tcPr>
            <w:tcW w:w="284" w:type="dxa"/>
            <w:gridSpan w:val="5"/>
          </w:tcPr>
          <w:p w14:paraId="22BFD42D" w14:textId="77777777" w:rsidR="003B295C" w:rsidRPr="00CC0C94" w:rsidRDefault="003B295C" w:rsidP="003B295C">
            <w:pPr>
              <w:pStyle w:val="TAC"/>
            </w:pPr>
          </w:p>
        </w:tc>
        <w:tc>
          <w:tcPr>
            <w:tcW w:w="283" w:type="dxa"/>
            <w:gridSpan w:val="5"/>
          </w:tcPr>
          <w:p w14:paraId="343B966B" w14:textId="77777777" w:rsidR="003B295C" w:rsidRPr="00CC0C94" w:rsidRDefault="003B295C" w:rsidP="003B295C">
            <w:pPr>
              <w:pStyle w:val="TAC"/>
            </w:pPr>
          </w:p>
        </w:tc>
        <w:tc>
          <w:tcPr>
            <w:tcW w:w="236" w:type="dxa"/>
            <w:gridSpan w:val="5"/>
          </w:tcPr>
          <w:p w14:paraId="6D065911" w14:textId="77777777" w:rsidR="003B295C" w:rsidRPr="00CC0C94" w:rsidRDefault="003B295C" w:rsidP="003B295C">
            <w:pPr>
              <w:pStyle w:val="TAC"/>
            </w:pPr>
          </w:p>
        </w:tc>
        <w:tc>
          <w:tcPr>
            <w:tcW w:w="5911" w:type="dxa"/>
            <w:gridSpan w:val="2"/>
            <w:shd w:val="clear" w:color="auto" w:fill="auto"/>
          </w:tcPr>
          <w:p w14:paraId="2793C4FB" w14:textId="77777777" w:rsidR="003B295C" w:rsidRDefault="003B295C" w:rsidP="003B295C">
            <w:pPr>
              <w:pStyle w:val="TAL"/>
            </w:pPr>
            <w:r>
              <w:t>Network slice-specific authentication and authorization not supported</w:t>
            </w:r>
          </w:p>
        </w:tc>
      </w:tr>
      <w:tr w:rsidR="003B295C" w14:paraId="622B463E" w14:textId="77777777" w:rsidTr="003B295C">
        <w:trPr>
          <w:gridBefore w:val="1"/>
          <w:wBefore w:w="148" w:type="dxa"/>
          <w:cantSplit/>
          <w:jc w:val="center"/>
        </w:trPr>
        <w:tc>
          <w:tcPr>
            <w:tcW w:w="445" w:type="dxa"/>
            <w:gridSpan w:val="5"/>
          </w:tcPr>
          <w:p w14:paraId="60755A79" w14:textId="77777777" w:rsidR="003B295C" w:rsidRPr="00CC0C94" w:rsidRDefault="003B295C" w:rsidP="003B295C">
            <w:pPr>
              <w:pStyle w:val="TAC"/>
              <w:rPr>
                <w:lang w:eastAsia="zh-CN"/>
              </w:rPr>
            </w:pPr>
            <w:r>
              <w:rPr>
                <w:rFonts w:hint="eastAsia"/>
                <w:lang w:eastAsia="zh-CN"/>
              </w:rPr>
              <w:t>1</w:t>
            </w:r>
          </w:p>
        </w:tc>
        <w:tc>
          <w:tcPr>
            <w:tcW w:w="284" w:type="dxa"/>
            <w:gridSpan w:val="5"/>
          </w:tcPr>
          <w:p w14:paraId="111CADCD" w14:textId="77777777" w:rsidR="003B295C" w:rsidRPr="00CC0C94" w:rsidRDefault="003B295C" w:rsidP="003B295C">
            <w:pPr>
              <w:pStyle w:val="TAC"/>
            </w:pPr>
          </w:p>
        </w:tc>
        <w:tc>
          <w:tcPr>
            <w:tcW w:w="283" w:type="dxa"/>
            <w:gridSpan w:val="5"/>
          </w:tcPr>
          <w:p w14:paraId="14443CC9" w14:textId="77777777" w:rsidR="003B295C" w:rsidRPr="00CC0C94" w:rsidRDefault="003B295C" w:rsidP="003B295C">
            <w:pPr>
              <w:pStyle w:val="TAC"/>
            </w:pPr>
          </w:p>
        </w:tc>
        <w:tc>
          <w:tcPr>
            <w:tcW w:w="236" w:type="dxa"/>
            <w:gridSpan w:val="5"/>
          </w:tcPr>
          <w:p w14:paraId="18DC9E0C" w14:textId="77777777" w:rsidR="003B295C" w:rsidRPr="00CC0C94" w:rsidRDefault="003B295C" w:rsidP="003B295C">
            <w:pPr>
              <w:pStyle w:val="TAC"/>
            </w:pPr>
          </w:p>
        </w:tc>
        <w:tc>
          <w:tcPr>
            <w:tcW w:w="5911" w:type="dxa"/>
            <w:gridSpan w:val="2"/>
            <w:shd w:val="clear" w:color="auto" w:fill="auto"/>
          </w:tcPr>
          <w:p w14:paraId="62A80095" w14:textId="77777777" w:rsidR="003B295C" w:rsidRDefault="003B295C" w:rsidP="003B295C">
            <w:pPr>
              <w:pStyle w:val="TAL"/>
            </w:pPr>
            <w:r>
              <w:t>Network slice-specific authentication and authorization supported</w:t>
            </w:r>
          </w:p>
        </w:tc>
      </w:tr>
      <w:tr w:rsidR="003B295C" w:rsidRPr="005F7EB0" w14:paraId="7FD1C12A" w14:textId="77777777" w:rsidTr="003B295C">
        <w:trPr>
          <w:gridBefore w:val="1"/>
          <w:wBefore w:w="148" w:type="dxa"/>
          <w:cantSplit/>
          <w:jc w:val="center"/>
        </w:trPr>
        <w:tc>
          <w:tcPr>
            <w:tcW w:w="7159" w:type="dxa"/>
            <w:gridSpan w:val="22"/>
          </w:tcPr>
          <w:p w14:paraId="3132AADE" w14:textId="77777777" w:rsidR="003B295C" w:rsidRPr="005F7EB0" w:rsidRDefault="003B295C" w:rsidP="003B295C">
            <w:pPr>
              <w:pStyle w:val="TAL"/>
            </w:pPr>
          </w:p>
        </w:tc>
      </w:tr>
      <w:tr w:rsidR="003B295C" w:rsidRPr="00CC0C94" w14:paraId="4D145149" w14:textId="77777777" w:rsidTr="003B295C">
        <w:trPr>
          <w:gridBefore w:val="1"/>
          <w:wBefore w:w="148" w:type="dxa"/>
          <w:cantSplit/>
          <w:jc w:val="center"/>
        </w:trPr>
        <w:tc>
          <w:tcPr>
            <w:tcW w:w="7159" w:type="dxa"/>
            <w:gridSpan w:val="22"/>
          </w:tcPr>
          <w:p w14:paraId="2CEC6324" w14:textId="77777777" w:rsidR="003B295C" w:rsidRPr="00CC0C94" w:rsidRDefault="003B295C" w:rsidP="003B295C">
            <w:pPr>
              <w:pStyle w:val="TAL"/>
              <w:rPr>
                <w:lang w:eastAsia="ja-JP"/>
              </w:rPr>
            </w:pPr>
          </w:p>
          <w:p w14:paraId="03A431BA" w14:textId="77777777" w:rsidR="003B295C" w:rsidRPr="00CC0C94" w:rsidRDefault="003B295C" w:rsidP="003B295C">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3B295C" w:rsidRPr="00CC0C94" w14:paraId="6E6794C0" w14:textId="77777777" w:rsidTr="003B295C">
        <w:trPr>
          <w:gridBefore w:val="1"/>
          <w:wBefore w:w="148" w:type="dxa"/>
          <w:cantSplit/>
          <w:jc w:val="center"/>
        </w:trPr>
        <w:tc>
          <w:tcPr>
            <w:tcW w:w="445" w:type="dxa"/>
            <w:gridSpan w:val="5"/>
          </w:tcPr>
          <w:p w14:paraId="1F7F3783" w14:textId="77777777" w:rsidR="003B295C" w:rsidRPr="00CC0C94" w:rsidRDefault="003B295C" w:rsidP="003B295C">
            <w:pPr>
              <w:pStyle w:val="TAC"/>
            </w:pPr>
            <w:r w:rsidRPr="00CC0C94">
              <w:t>0</w:t>
            </w:r>
          </w:p>
        </w:tc>
        <w:tc>
          <w:tcPr>
            <w:tcW w:w="284" w:type="dxa"/>
            <w:gridSpan w:val="5"/>
          </w:tcPr>
          <w:p w14:paraId="6E8155D5" w14:textId="77777777" w:rsidR="003B295C" w:rsidRPr="00CC0C94" w:rsidRDefault="003B295C" w:rsidP="003B295C">
            <w:pPr>
              <w:pStyle w:val="TAC"/>
            </w:pPr>
          </w:p>
        </w:tc>
        <w:tc>
          <w:tcPr>
            <w:tcW w:w="283" w:type="dxa"/>
            <w:gridSpan w:val="5"/>
          </w:tcPr>
          <w:p w14:paraId="72C6C3E3" w14:textId="77777777" w:rsidR="003B295C" w:rsidRPr="00CC0C94" w:rsidRDefault="003B295C" w:rsidP="003B295C">
            <w:pPr>
              <w:pStyle w:val="TAC"/>
            </w:pPr>
          </w:p>
        </w:tc>
        <w:tc>
          <w:tcPr>
            <w:tcW w:w="236" w:type="dxa"/>
            <w:gridSpan w:val="5"/>
          </w:tcPr>
          <w:p w14:paraId="4E55D0E0" w14:textId="77777777" w:rsidR="003B295C" w:rsidRPr="00CC0C94" w:rsidRDefault="003B295C" w:rsidP="003B295C">
            <w:pPr>
              <w:pStyle w:val="TAC"/>
            </w:pPr>
          </w:p>
        </w:tc>
        <w:tc>
          <w:tcPr>
            <w:tcW w:w="5911" w:type="dxa"/>
            <w:gridSpan w:val="2"/>
            <w:shd w:val="clear" w:color="auto" w:fill="auto"/>
          </w:tcPr>
          <w:p w14:paraId="4D3B137E" w14:textId="77777777" w:rsidR="003B295C" w:rsidRPr="00CC0C94" w:rsidRDefault="003B295C" w:rsidP="003B295C">
            <w:pPr>
              <w:pStyle w:val="TAL"/>
              <w:rPr>
                <w:lang w:eastAsia="ja-JP"/>
              </w:rPr>
            </w:pPr>
            <w:r>
              <w:t>RACS</w:t>
            </w:r>
            <w:r w:rsidRPr="00CC0C94">
              <w:t xml:space="preserve"> not supported</w:t>
            </w:r>
          </w:p>
        </w:tc>
      </w:tr>
      <w:tr w:rsidR="003B295C" w:rsidRPr="00CC0C94" w14:paraId="54475451" w14:textId="77777777" w:rsidTr="003B295C">
        <w:trPr>
          <w:gridBefore w:val="1"/>
          <w:wBefore w:w="148" w:type="dxa"/>
          <w:cantSplit/>
          <w:jc w:val="center"/>
        </w:trPr>
        <w:tc>
          <w:tcPr>
            <w:tcW w:w="445" w:type="dxa"/>
            <w:gridSpan w:val="5"/>
          </w:tcPr>
          <w:p w14:paraId="16C26AA3" w14:textId="77777777" w:rsidR="003B295C" w:rsidRPr="00CC0C94" w:rsidRDefault="003B295C" w:rsidP="003B295C">
            <w:pPr>
              <w:pStyle w:val="TAC"/>
            </w:pPr>
            <w:r w:rsidRPr="00CC0C94">
              <w:t>1</w:t>
            </w:r>
          </w:p>
        </w:tc>
        <w:tc>
          <w:tcPr>
            <w:tcW w:w="284" w:type="dxa"/>
            <w:gridSpan w:val="5"/>
          </w:tcPr>
          <w:p w14:paraId="3B819D72" w14:textId="77777777" w:rsidR="003B295C" w:rsidRPr="00CC0C94" w:rsidRDefault="003B295C" w:rsidP="003B295C">
            <w:pPr>
              <w:pStyle w:val="TAC"/>
            </w:pPr>
          </w:p>
        </w:tc>
        <w:tc>
          <w:tcPr>
            <w:tcW w:w="283" w:type="dxa"/>
            <w:gridSpan w:val="5"/>
          </w:tcPr>
          <w:p w14:paraId="7681FB06" w14:textId="77777777" w:rsidR="003B295C" w:rsidRPr="00CC0C94" w:rsidRDefault="003B295C" w:rsidP="003B295C">
            <w:pPr>
              <w:pStyle w:val="TAC"/>
            </w:pPr>
          </w:p>
        </w:tc>
        <w:tc>
          <w:tcPr>
            <w:tcW w:w="236" w:type="dxa"/>
            <w:gridSpan w:val="5"/>
          </w:tcPr>
          <w:p w14:paraId="7388027F" w14:textId="77777777" w:rsidR="003B295C" w:rsidRPr="00CC0C94" w:rsidRDefault="003B295C" w:rsidP="003B295C">
            <w:pPr>
              <w:pStyle w:val="TAC"/>
            </w:pPr>
          </w:p>
        </w:tc>
        <w:tc>
          <w:tcPr>
            <w:tcW w:w="5911" w:type="dxa"/>
            <w:gridSpan w:val="2"/>
            <w:shd w:val="clear" w:color="auto" w:fill="auto"/>
          </w:tcPr>
          <w:p w14:paraId="43D4C2F0" w14:textId="77777777" w:rsidR="003B295C" w:rsidRPr="00CC0C94" w:rsidRDefault="003B295C" w:rsidP="003B295C">
            <w:pPr>
              <w:pStyle w:val="TAL"/>
              <w:rPr>
                <w:lang w:eastAsia="ja-JP"/>
              </w:rPr>
            </w:pPr>
            <w:r>
              <w:t>RACS</w:t>
            </w:r>
            <w:r w:rsidRPr="00CC0C94">
              <w:t xml:space="preserve"> supported</w:t>
            </w:r>
          </w:p>
        </w:tc>
      </w:tr>
      <w:tr w:rsidR="003B295C" w:rsidRPr="005F7EB0" w14:paraId="2B86EAD0" w14:textId="77777777" w:rsidTr="003B295C">
        <w:trPr>
          <w:gridBefore w:val="1"/>
          <w:wBefore w:w="148" w:type="dxa"/>
          <w:cantSplit/>
          <w:jc w:val="center"/>
        </w:trPr>
        <w:tc>
          <w:tcPr>
            <w:tcW w:w="7159" w:type="dxa"/>
            <w:gridSpan w:val="22"/>
          </w:tcPr>
          <w:p w14:paraId="4F7A8D2E" w14:textId="77777777" w:rsidR="003B295C" w:rsidRPr="005F7EB0" w:rsidRDefault="003B295C" w:rsidP="003B295C">
            <w:pPr>
              <w:pStyle w:val="TAL"/>
            </w:pPr>
          </w:p>
        </w:tc>
      </w:tr>
      <w:tr w:rsidR="003B295C" w:rsidRPr="00CC0C94" w14:paraId="15BFF6F6" w14:textId="77777777" w:rsidTr="003B295C">
        <w:trPr>
          <w:gridBefore w:val="1"/>
          <w:wBefore w:w="148" w:type="dxa"/>
          <w:cantSplit/>
          <w:jc w:val="center"/>
        </w:trPr>
        <w:tc>
          <w:tcPr>
            <w:tcW w:w="7159" w:type="dxa"/>
            <w:gridSpan w:val="22"/>
          </w:tcPr>
          <w:p w14:paraId="71EB03E1" w14:textId="77777777" w:rsidR="003B295C" w:rsidRPr="00CC0C94" w:rsidRDefault="003B295C" w:rsidP="003B295C">
            <w:pPr>
              <w:pStyle w:val="TAL"/>
              <w:rPr>
                <w:lang w:eastAsia="ja-JP"/>
              </w:rPr>
            </w:pPr>
          </w:p>
          <w:p w14:paraId="6000B22B" w14:textId="77777777" w:rsidR="003B295C" w:rsidRPr="00CC0C94" w:rsidRDefault="003B295C" w:rsidP="003B295C">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3B295C" w:rsidRPr="00CC0C94" w14:paraId="0E28D203" w14:textId="77777777" w:rsidTr="003B295C">
        <w:trPr>
          <w:gridAfter w:val="1"/>
          <w:wAfter w:w="155" w:type="dxa"/>
          <w:cantSplit/>
          <w:jc w:val="center"/>
        </w:trPr>
        <w:tc>
          <w:tcPr>
            <w:tcW w:w="593" w:type="dxa"/>
            <w:gridSpan w:val="6"/>
          </w:tcPr>
          <w:p w14:paraId="0071FEF5" w14:textId="77777777" w:rsidR="003B295C" w:rsidRPr="00CC0C94" w:rsidRDefault="003B295C" w:rsidP="003B295C">
            <w:pPr>
              <w:pStyle w:val="TAC"/>
            </w:pPr>
            <w:r w:rsidRPr="00CC0C94">
              <w:t>0</w:t>
            </w:r>
          </w:p>
        </w:tc>
        <w:tc>
          <w:tcPr>
            <w:tcW w:w="284" w:type="dxa"/>
            <w:gridSpan w:val="5"/>
          </w:tcPr>
          <w:p w14:paraId="304EAA56" w14:textId="77777777" w:rsidR="003B295C" w:rsidRPr="00CC0C94" w:rsidRDefault="003B295C" w:rsidP="003B295C">
            <w:pPr>
              <w:pStyle w:val="TAC"/>
            </w:pPr>
          </w:p>
        </w:tc>
        <w:tc>
          <w:tcPr>
            <w:tcW w:w="283" w:type="dxa"/>
            <w:gridSpan w:val="5"/>
          </w:tcPr>
          <w:p w14:paraId="54E97AF6" w14:textId="77777777" w:rsidR="003B295C" w:rsidRPr="00CC0C94" w:rsidRDefault="003B295C" w:rsidP="003B295C">
            <w:pPr>
              <w:pStyle w:val="TAC"/>
            </w:pPr>
          </w:p>
        </w:tc>
        <w:tc>
          <w:tcPr>
            <w:tcW w:w="236" w:type="dxa"/>
            <w:gridSpan w:val="5"/>
          </w:tcPr>
          <w:p w14:paraId="1C1F0CEB" w14:textId="77777777" w:rsidR="003B295C" w:rsidRPr="00CC0C94" w:rsidRDefault="003B295C" w:rsidP="003B295C">
            <w:pPr>
              <w:pStyle w:val="TAC"/>
            </w:pPr>
          </w:p>
        </w:tc>
        <w:tc>
          <w:tcPr>
            <w:tcW w:w="5763" w:type="dxa"/>
            <w:shd w:val="clear" w:color="auto" w:fill="auto"/>
          </w:tcPr>
          <w:p w14:paraId="6E3F518F" w14:textId="77777777" w:rsidR="003B295C" w:rsidRPr="00CC0C94" w:rsidRDefault="003B295C" w:rsidP="003B295C">
            <w:pPr>
              <w:pStyle w:val="TAL"/>
              <w:rPr>
                <w:lang w:eastAsia="ja-JP"/>
              </w:rPr>
            </w:pPr>
            <w:r>
              <w:t>CAG</w:t>
            </w:r>
            <w:r w:rsidRPr="00CC0C94">
              <w:t xml:space="preserve"> not supported</w:t>
            </w:r>
          </w:p>
        </w:tc>
      </w:tr>
      <w:tr w:rsidR="003B295C" w:rsidRPr="00CC0C94" w14:paraId="4FA5CF1E" w14:textId="77777777" w:rsidTr="003B295C">
        <w:trPr>
          <w:gridAfter w:val="1"/>
          <w:wAfter w:w="155" w:type="dxa"/>
          <w:cantSplit/>
          <w:jc w:val="center"/>
        </w:trPr>
        <w:tc>
          <w:tcPr>
            <w:tcW w:w="593" w:type="dxa"/>
            <w:gridSpan w:val="6"/>
          </w:tcPr>
          <w:p w14:paraId="4F0D88B1" w14:textId="77777777" w:rsidR="003B295C" w:rsidRPr="00CC0C94" w:rsidRDefault="003B295C" w:rsidP="003B295C">
            <w:pPr>
              <w:pStyle w:val="TAC"/>
            </w:pPr>
            <w:r w:rsidRPr="00CC0C94">
              <w:t>1</w:t>
            </w:r>
          </w:p>
        </w:tc>
        <w:tc>
          <w:tcPr>
            <w:tcW w:w="284" w:type="dxa"/>
            <w:gridSpan w:val="5"/>
          </w:tcPr>
          <w:p w14:paraId="5541D2B4" w14:textId="77777777" w:rsidR="003B295C" w:rsidRPr="00CC0C94" w:rsidRDefault="003B295C" w:rsidP="003B295C">
            <w:pPr>
              <w:pStyle w:val="TAC"/>
            </w:pPr>
          </w:p>
        </w:tc>
        <w:tc>
          <w:tcPr>
            <w:tcW w:w="283" w:type="dxa"/>
            <w:gridSpan w:val="5"/>
          </w:tcPr>
          <w:p w14:paraId="593D2C84" w14:textId="77777777" w:rsidR="003B295C" w:rsidRPr="00CC0C94" w:rsidRDefault="003B295C" w:rsidP="003B295C">
            <w:pPr>
              <w:pStyle w:val="TAC"/>
            </w:pPr>
          </w:p>
        </w:tc>
        <w:tc>
          <w:tcPr>
            <w:tcW w:w="236" w:type="dxa"/>
            <w:gridSpan w:val="5"/>
          </w:tcPr>
          <w:p w14:paraId="1AE197BA" w14:textId="77777777" w:rsidR="003B295C" w:rsidRPr="00CC0C94" w:rsidRDefault="003B295C" w:rsidP="003B295C">
            <w:pPr>
              <w:pStyle w:val="TAC"/>
            </w:pPr>
          </w:p>
        </w:tc>
        <w:tc>
          <w:tcPr>
            <w:tcW w:w="5763" w:type="dxa"/>
            <w:shd w:val="clear" w:color="auto" w:fill="auto"/>
          </w:tcPr>
          <w:p w14:paraId="5B8670E4" w14:textId="77777777" w:rsidR="003B295C" w:rsidRPr="00CC0C94" w:rsidRDefault="003B295C" w:rsidP="003B295C">
            <w:pPr>
              <w:pStyle w:val="TAL"/>
              <w:rPr>
                <w:lang w:eastAsia="ja-JP"/>
              </w:rPr>
            </w:pPr>
            <w:r>
              <w:rPr>
                <w:lang w:eastAsia="ja-JP"/>
              </w:rPr>
              <w:t>CAG</w:t>
            </w:r>
            <w:r w:rsidRPr="00CC0C94">
              <w:rPr>
                <w:lang w:eastAsia="ja-JP"/>
              </w:rPr>
              <w:t xml:space="preserve"> supported</w:t>
            </w:r>
          </w:p>
        </w:tc>
      </w:tr>
      <w:tr w:rsidR="003B295C" w:rsidRPr="00CC0C94" w14:paraId="66FEA98A" w14:textId="77777777" w:rsidTr="003B295C">
        <w:trPr>
          <w:gridAfter w:val="1"/>
          <w:wAfter w:w="155" w:type="dxa"/>
          <w:cantSplit/>
          <w:jc w:val="center"/>
        </w:trPr>
        <w:tc>
          <w:tcPr>
            <w:tcW w:w="7159" w:type="dxa"/>
            <w:gridSpan w:val="22"/>
          </w:tcPr>
          <w:p w14:paraId="27078825" w14:textId="77777777" w:rsidR="003B295C" w:rsidRDefault="003B295C" w:rsidP="003B295C">
            <w:pPr>
              <w:pStyle w:val="TAL"/>
              <w:rPr>
                <w:lang w:eastAsia="ja-JP"/>
              </w:rPr>
            </w:pPr>
          </w:p>
        </w:tc>
      </w:tr>
      <w:tr w:rsidR="003B295C" w:rsidRPr="00CC0C94" w14:paraId="68F6948E" w14:textId="77777777" w:rsidTr="003B295C">
        <w:trPr>
          <w:gridAfter w:val="1"/>
          <w:wAfter w:w="155" w:type="dxa"/>
          <w:cantSplit/>
          <w:jc w:val="center"/>
        </w:trPr>
        <w:tc>
          <w:tcPr>
            <w:tcW w:w="7159" w:type="dxa"/>
            <w:gridSpan w:val="22"/>
          </w:tcPr>
          <w:p w14:paraId="52BAF284" w14:textId="77777777" w:rsidR="003B295C" w:rsidRDefault="003B295C" w:rsidP="003B295C">
            <w:pPr>
              <w:pStyle w:val="TAL"/>
              <w:rPr>
                <w:lang w:eastAsia="ja-JP"/>
              </w:rPr>
            </w:pPr>
          </w:p>
        </w:tc>
      </w:tr>
      <w:tr w:rsidR="003B295C" w:rsidRPr="00CC0C94" w14:paraId="6E409377" w14:textId="77777777" w:rsidTr="003B295C">
        <w:trPr>
          <w:gridAfter w:val="1"/>
          <w:wAfter w:w="155" w:type="dxa"/>
          <w:cantSplit/>
          <w:jc w:val="center"/>
        </w:trPr>
        <w:tc>
          <w:tcPr>
            <w:tcW w:w="7159" w:type="dxa"/>
            <w:gridSpan w:val="22"/>
          </w:tcPr>
          <w:p w14:paraId="56AE0D49" w14:textId="77777777" w:rsidR="003B295C" w:rsidRDefault="003B295C" w:rsidP="003B295C">
            <w:pPr>
              <w:pStyle w:val="TAL"/>
              <w:rPr>
                <w:lang w:eastAsia="ja-JP"/>
              </w:rPr>
            </w:pPr>
            <w:r>
              <w:t xml:space="preserve">WUS </w:t>
            </w:r>
            <w:r w:rsidRPr="00DF5503">
              <w:t>assistance</w:t>
            </w:r>
            <w:r>
              <w:t xml:space="preserve"> (WUSA) information reception capability (octet 5, bit 2)</w:t>
            </w:r>
          </w:p>
        </w:tc>
      </w:tr>
      <w:tr w:rsidR="003B295C" w:rsidRPr="00CC0C94" w14:paraId="4EB4D4CE" w14:textId="77777777" w:rsidTr="003B295C">
        <w:trPr>
          <w:gridAfter w:val="1"/>
          <w:wAfter w:w="155" w:type="dxa"/>
          <w:cantSplit/>
          <w:jc w:val="center"/>
        </w:trPr>
        <w:tc>
          <w:tcPr>
            <w:tcW w:w="593" w:type="dxa"/>
            <w:gridSpan w:val="6"/>
          </w:tcPr>
          <w:p w14:paraId="3E66364A" w14:textId="77777777" w:rsidR="003B295C" w:rsidRPr="00CC0C94" w:rsidRDefault="003B295C" w:rsidP="003B295C">
            <w:pPr>
              <w:pStyle w:val="TAC"/>
            </w:pPr>
            <w:r>
              <w:t>0</w:t>
            </w:r>
          </w:p>
        </w:tc>
        <w:tc>
          <w:tcPr>
            <w:tcW w:w="284" w:type="dxa"/>
            <w:gridSpan w:val="5"/>
          </w:tcPr>
          <w:p w14:paraId="723D8AAC" w14:textId="77777777" w:rsidR="003B295C" w:rsidRPr="00CC0C94" w:rsidRDefault="003B295C" w:rsidP="003B295C">
            <w:pPr>
              <w:pStyle w:val="TAC"/>
            </w:pPr>
          </w:p>
        </w:tc>
        <w:tc>
          <w:tcPr>
            <w:tcW w:w="283" w:type="dxa"/>
            <w:gridSpan w:val="5"/>
          </w:tcPr>
          <w:p w14:paraId="3DFDE7DD" w14:textId="77777777" w:rsidR="003B295C" w:rsidRPr="00CC0C94" w:rsidRDefault="003B295C" w:rsidP="003B295C">
            <w:pPr>
              <w:pStyle w:val="TAC"/>
            </w:pPr>
          </w:p>
        </w:tc>
        <w:tc>
          <w:tcPr>
            <w:tcW w:w="236" w:type="dxa"/>
            <w:gridSpan w:val="5"/>
          </w:tcPr>
          <w:p w14:paraId="50B4DB08" w14:textId="77777777" w:rsidR="003B295C" w:rsidRPr="00CC0C94" w:rsidRDefault="003B295C" w:rsidP="003B295C">
            <w:pPr>
              <w:pStyle w:val="TAC"/>
            </w:pPr>
          </w:p>
        </w:tc>
        <w:tc>
          <w:tcPr>
            <w:tcW w:w="5763" w:type="dxa"/>
            <w:shd w:val="clear" w:color="auto" w:fill="auto"/>
          </w:tcPr>
          <w:p w14:paraId="4543A244" w14:textId="77777777" w:rsidR="003B295C" w:rsidRDefault="003B295C" w:rsidP="003B295C">
            <w:pPr>
              <w:pStyle w:val="TAL"/>
              <w:rPr>
                <w:lang w:eastAsia="ja-JP"/>
              </w:rPr>
            </w:pPr>
            <w:r>
              <w:t xml:space="preserve">WUS </w:t>
            </w:r>
            <w:r w:rsidRPr="00DF5503">
              <w:t>assistance</w:t>
            </w:r>
            <w:r>
              <w:t xml:space="preserve"> information reception not supported</w:t>
            </w:r>
          </w:p>
        </w:tc>
      </w:tr>
      <w:tr w:rsidR="003B295C" w:rsidRPr="00CC0C94" w14:paraId="3AEC7D2A" w14:textId="77777777" w:rsidTr="003B295C">
        <w:trPr>
          <w:gridAfter w:val="1"/>
          <w:wAfter w:w="155" w:type="dxa"/>
          <w:cantSplit/>
          <w:jc w:val="center"/>
        </w:trPr>
        <w:tc>
          <w:tcPr>
            <w:tcW w:w="593" w:type="dxa"/>
            <w:gridSpan w:val="6"/>
          </w:tcPr>
          <w:p w14:paraId="0A54D554" w14:textId="77777777" w:rsidR="003B295C" w:rsidRPr="00CC0C94" w:rsidRDefault="003B295C" w:rsidP="003B295C">
            <w:pPr>
              <w:pStyle w:val="TAC"/>
            </w:pPr>
            <w:r>
              <w:t>1</w:t>
            </w:r>
          </w:p>
        </w:tc>
        <w:tc>
          <w:tcPr>
            <w:tcW w:w="284" w:type="dxa"/>
            <w:gridSpan w:val="5"/>
          </w:tcPr>
          <w:p w14:paraId="7388BFF8" w14:textId="77777777" w:rsidR="003B295C" w:rsidRPr="00CC0C94" w:rsidRDefault="003B295C" w:rsidP="003B295C">
            <w:pPr>
              <w:pStyle w:val="TAC"/>
            </w:pPr>
          </w:p>
        </w:tc>
        <w:tc>
          <w:tcPr>
            <w:tcW w:w="283" w:type="dxa"/>
            <w:gridSpan w:val="5"/>
          </w:tcPr>
          <w:p w14:paraId="60397FBB" w14:textId="77777777" w:rsidR="003B295C" w:rsidRPr="00CC0C94" w:rsidRDefault="003B295C" w:rsidP="003B295C">
            <w:pPr>
              <w:pStyle w:val="TAC"/>
            </w:pPr>
          </w:p>
        </w:tc>
        <w:tc>
          <w:tcPr>
            <w:tcW w:w="236" w:type="dxa"/>
            <w:gridSpan w:val="5"/>
          </w:tcPr>
          <w:p w14:paraId="18E625D7" w14:textId="77777777" w:rsidR="003B295C" w:rsidRPr="00CC0C94" w:rsidRDefault="003B295C" w:rsidP="003B295C">
            <w:pPr>
              <w:pStyle w:val="TAC"/>
            </w:pPr>
          </w:p>
        </w:tc>
        <w:tc>
          <w:tcPr>
            <w:tcW w:w="5763" w:type="dxa"/>
            <w:shd w:val="clear" w:color="auto" w:fill="auto"/>
          </w:tcPr>
          <w:p w14:paraId="50467B14" w14:textId="77777777" w:rsidR="003B295C" w:rsidRDefault="003B295C" w:rsidP="003B295C">
            <w:pPr>
              <w:pStyle w:val="TAL"/>
              <w:rPr>
                <w:lang w:eastAsia="ja-JP"/>
              </w:rPr>
            </w:pPr>
            <w:r>
              <w:t xml:space="preserve">WUS </w:t>
            </w:r>
            <w:r w:rsidRPr="00DF5503">
              <w:t>assistance</w:t>
            </w:r>
            <w:r>
              <w:t xml:space="preserve"> information reception supported</w:t>
            </w:r>
          </w:p>
        </w:tc>
      </w:tr>
      <w:tr w:rsidR="003B295C" w:rsidRPr="005F7EB0" w14:paraId="6903F509" w14:textId="77777777" w:rsidTr="003B295C">
        <w:trPr>
          <w:gridAfter w:val="1"/>
          <w:wAfter w:w="155" w:type="dxa"/>
          <w:cantSplit/>
          <w:jc w:val="center"/>
        </w:trPr>
        <w:tc>
          <w:tcPr>
            <w:tcW w:w="7159" w:type="dxa"/>
            <w:gridSpan w:val="22"/>
          </w:tcPr>
          <w:p w14:paraId="1D8A985D" w14:textId="77777777" w:rsidR="003B295C" w:rsidRPr="005F7EB0" w:rsidRDefault="003B295C" w:rsidP="003B295C">
            <w:pPr>
              <w:pStyle w:val="TAL"/>
            </w:pPr>
          </w:p>
        </w:tc>
      </w:tr>
      <w:tr w:rsidR="003B295C" w:rsidRPr="005F7EB0" w14:paraId="3151A1A9" w14:textId="77777777" w:rsidTr="003B295C">
        <w:trPr>
          <w:gridAfter w:val="1"/>
          <w:wAfter w:w="155" w:type="dxa"/>
          <w:cantSplit/>
          <w:jc w:val="center"/>
        </w:trPr>
        <w:tc>
          <w:tcPr>
            <w:tcW w:w="7159" w:type="dxa"/>
            <w:gridSpan w:val="22"/>
          </w:tcPr>
          <w:p w14:paraId="57DC3E86" w14:textId="77777777" w:rsidR="003B295C" w:rsidRPr="005F7EB0" w:rsidRDefault="003B295C" w:rsidP="003B295C">
            <w:pPr>
              <w:pStyle w:val="TAL"/>
            </w:pPr>
          </w:p>
          <w:p w14:paraId="375775DE" w14:textId="77777777" w:rsidR="003B295C" w:rsidRPr="005F7EB0" w:rsidRDefault="003B295C" w:rsidP="003B295C">
            <w:pPr>
              <w:pStyle w:val="TAL"/>
            </w:pPr>
            <w:r w:rsidRPr="005F7EB0">
              <w:t xml:space="preserve">bits </w:t>
            </w:r>
            <w:r>
              <w:t xml:space="preserve">3-8 </w:t>
            </w:r>
            <w:r w:rsidRPr="005F7EB0">
              <w:t xml:space="preserve">in octet </w:t>
            </w:r>
            <w:r>
              <w:t>5</w:t>
            </w:r>
            <w:r w:rsidRPr="005F7EB0">
              <w:t xml:space="preserve"> </w:t>
            </w:r>
            <w:r>
              <w:t>and bits in octets 6</w:t>
            </w:r>
            <w:r w:rsidRPr="005F7EB0">
              <w:t xml:space="preserve"> to 15 are spare and shall be coded as zero, if the respective octet is included in the information element.</w:t>
            </w:r>
          </w:p>
        </w:tc>
      </w:tr>
    </w:tbl>
    <w:p w14:paraId="23B3AC55" w14:textId="77777777" w:rsidR="003B295C" w:rsidRPr="003168A2" w:rsidRDefault="003B295C" w:rsidP="003B295C"/>
    <w:p w14:paraId="7F9FD580" w14:textId="01D45F56" w:rsidR="007908B6" w:rsidRDefault="007908B6" w:rsidP="007908B6">
      <w:pPr>
        <w:jc w:val="center"/>
        <w:rPr>
          <w:noProof/>
          <w:color w:val="FFFFFF" w:themeColor="background1"/>
        </w:rPr>
      </w:pPr>
      <w:r w:rsidRPr="00462C74">
        <w:rPr>
          <w:noProof/>
          <w:color w:val="FFFFFF" w:themeColor="background1"/>
          <w:highlight w:val="black"/>
        </w:rPr>
        <w:t xml:space="preserve">*** </w:t>
      </w:r>
      <w:r>
        <w:rPr>
          <w:noProof/>
          <w:color w:val="FFFFFF" w:themeColor="background1"/>
          <w:highlight w:val="black"/>
        </w:rPr>
        <w:t>No more</w:t>
      </w:r>
      <w:r w:rsidRPr="00462C74">
        <w:rPr>
          <w:noProof/>
          <w:color w:val="FFFFFF" w:themeColor="background1"/>
          <w:highlight w:val="black"/>
        </w:rPr>
        <w:t xml:space="preserve"> change</w:t>
      </w:r>
      <w:r>
        <w:rPr>
          <w:noProof/>
          <w:color w:val="FFFFFF" w:themeColor="background1"/>
          <w:highlight w:val="black"/>
        </w:rPr>
        <w:t>s</w:t>
      </w:r>
      <w:r w:rsidRPr="00462C74">
        <w:rPr>
          <w:noProof/>
          <w:color w:val="FFFFFF" w:themeColor="background1"/>
          <w:highlight w:val="black"/>
        </w:rPr>
        <w:t xml:space="preserve"> ***</w:t>
      </w:r>
    </w:p>
    <w:p w14:paraId="68938D47" w14:textId="77777777" w:rsidR="007908B6" w:rsidRDefault="007908B6">
      <w:pPr>
        <w:rPr>
          <w:noProof/>
        </w:rPr>
      </w:pPr>
    </w:p>
    <w:sectPr w:rsidR="007908B6"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B41B0B" w14:textId="77777777" w:rsidR="00DA015F" w:rsidRDefault="00DA015F">
      <w:r>
        <w:separator/>
      </w:r>
    </w:p>
  </w:endnote>
  <w:endnote w:type="continuationSeparator" w:id="0">
    <w:p w14:paraId="7F74E476" w14:textId="77777777" w:rsidR="00DA015F" w:rsidRDefault="00DA01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24B58B" w14:textId="77777777" w:rsidR="00DA015F" w:rsidRDefault="00DA015F">
      <w:r>
        <w:separator/>
      </w:r>
    </w:p>
  </w:footnote>
  <w:footnote w:type="continuationSeparator" w:id="0">
    <w:p w14:paraId="185E01BC" w14:textId="77777777" w:rsidR="00DA015F" w:rsidRDefault="00DA01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3B295C" w:rsidRDefault="003B295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3B295C" w:rsidRDefault="003B295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3B295C" w:rsidRDefault="003B295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3B295C" w:rsidRDefault="003B29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EACAB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0407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180CFD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hn-Luc Bakker">
    <w15:presenceInfo w15:providerId="AD" w15:userId="S::jbakker@blackberry.com::73d50ebf-c039-4bbc-ad61-674f1a8153a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0E20F2"/>
    <w:rsid w:val="00113CFF"/>
    <w:rsid w:val="00143DCF"/>
    <w:rsid w:val="00145D43"/>
    <w:rsid w:val="00146B9C"/>
    <w:rsid w:val="00185EEA"/>
    <w:rsid w:val="00192C46"/>
    <w:rsid w:val="001A08B3"/>
    <w:rsid w:val="001A7B60"/>
    <w:rsid w:val="001B52F0"/>
    <w:rsid w:val="001B7A65"/>
    <w:rsid w:val="001D5383"/>
    <w:rsid w:val="001E41F3"/>
    <w:rsid w:val="001F5F0E"/>
    <w:rsid w:val="002049B3"/>
    <w:rsid w:val="00227EAD"/>
    <w:rsid w:val="0026004D"/>
    <w:rsid w:val="002632CB"/>
    <w:rsid w:val="002640DD"/>
    <w:rsid w:val="00275D12"/>
    <w:rsid w:val="00284FEB"/>
    <w:rsid w:val="002860C4"/>
    <w:rsid w:val="002A1ABE"/>
    <w:rsid w:val="002B139F"/>
    <w:rsid w:val="002B5741"/>
    <w:rsid w:val="002D59A0"/>
    <w:rsid w:val="00305409"/>
    <w:rsid w:val="00310950"/>
    <w:rsid w:val="003560EA"/>
    <w:rsid w:val="003609EF"/>
    <w:rsid w:val="0036231A"/>
    <w:rsid w:val="00363DF6"/>
    <w:rsid w:val="003674C0"/>
    <w:rsid w:val="00374DD4"/>
    <w:rsid w:val="003B295C"/>
    <w:rsid w:val="003E1A36"/>
    <w:rsid w:val="003F2743"/>
    <w:rsid w:val="00410371"/>
    <w:rsid w:val="00416FFA"/>
    <w:rsid w:val="004242F1"/>
    <w:rsid w:val="004730AA"/>
    <w:rsid w:val="004A6835"/>
    <w:rsid w:val="004B75B7"/>
    <w:rsid w:val="004D1DD0"/>
    <w:rsid w:val="004E1669"/>
    <w:rsid w:val="0051580D"/>
    <w:rsid w:val="00547111"/>
    <w:rsid w:val="00570453"/>
    <w:rsid w:val="00592D74"/>
    <w:rsid w:val="00593372"/>
    <w:rsid w:val="00595FBF"/>
    <w:rsid w:val="005C1D9E"/>
    <w:rsid w:val="005D41DB"/>
    <w:rsid w:val="005E2C44"/>
    <w:rsid w:val="00600019"/>
    <w:rsid w:val="00621188"/>
    <w:rsid w:val="006257ED"/>
    <w:rsid w:val="00677E82"/>
    <w:rsid w:val="00695808"/>
    <w:rsid w:val="006B46FB"/>
    <w:rsid w:val="006C42C3"/>
    <w:rsid w:val="006E21FB"/>
    <w:rsid w:val="006F74F6"/>
    <w:rsid w:val="007908B6"/>
    <w:rsid w:val="00792342"/>
    <w:rsid w:val="0079363C"/>
    <w:rsid w:val="007977A8"/>
    <w:rsid w:val="007B512A"/>
    <w:rsid w:val="007C2097"/>
    <w:rsid w:val="007D6A07"/>
    <w:rsid w:val="007F7259"/>
    <w:rsid w:val="008040A8"/>
    <w:rsid w:val="008279FA"/>
    <w:rsid w:val="008438B9"/>
    <w:rsid w:val="008626E7"/>
    <w:rsid w:val="00870EE7"/>
    <w:rsid w:val="008863B9"/>
    <w:rsid w:val="008A45A6"/>
    <w:rsid w:val="008F686C"/>
    <w:rsid w:val="009148DE"/>
    <w:rsid w:val="00941BFE"/>
    <w:rsid w:val="00941E30"/>
    <w:rsid w:val="009564AF"/>
    <w:rsid w:val="009777D9"/>
    <w:rsid w:val="00981B1E"/>
    <w:rsid w:val="00987403"/>
    <w:rsid w:val="00991B88"/>
    <w:rsid w:val="009A5753"/>
    <w:rsid w:val="009A579D"/>
    <w:rsid w:val="009E3297"/>
    <w:rsid w:val="009E6C24"/>
    <w:rsid w:val="009F734F"/>
    <w:rsid w:val="00A118B3"/>
    <w:rsid w:val="00A246B6"/>
    <w:rsid w:val="00A25230"/>
    <w:rsid w:val="00A31343"/>
    <w:rsid w:val="00A47E70"/>
    <w:rsid w:val="00A50CF0"/>
    <w:rsid w:val="00A542A2"/>
    <w:rsid w:val="00A7671C"/>
    <w:rsid w:val="00AA0BE6"/>
    <w:rsid w:val="00AA2CBC"/>
    <w:rsid w:val="00AC1B7C"/>
    <w:rsid w:val="00AC5820"/>
    <w:rsid w:val="00AD1CD8"/>
    <w:rsid w:val="00AE321C"/>
    <w:rsid w:val="00AF5EDE"/>
    <w:rsid w:val="00B258BB"/>
    <w:rsid w:val="00B67B97"/>
    <w:rsid w:val="00B968C8"/>
    <w:rsid w:val="00BA3EC5"/>
    <w:rsid w:val="00BA51D9"/>
    <w:rsid w:val="00BA6324"/>
    <w:rsid w:val="00BB4844"/>
    <w:rsid w:val="00BB5DFC"/>
    <w:rsid w:val="00BD279D"/>
    <w:rsid w:val="00BD6BB8"/>
    <w:rsid w:val="00C66BA2"/>
    <w:rsid w:val="00C754BA"/>
    <w:rsid w:val="00C75CB0"/>
    <w:rsid w:val="00C95985"/>
    <w:rsid w:val="00CC5026"/>
    <w:rsid w:val="00CC68D0"/>
    <w:rsid w:val="00D03F9A"/>
    <w:rsid w:val="00D06D51"/>
    <w:rsid w:val="00D16BC1"/>
    <w:rsid w:val="00D24991"/>
    <w:rsid w:val="00D50255"/>
    <w:rsid w:val="00D66520"/>
    <w:rsid w:val="00D71294"/>
    <w:rsid w:val="00D753E8"/>
    <w:rsid w:val="00D75ED2"/>
    <w:rsid w:val="00DA015F"/>
    <w:rsid w:val="00DA3849"/>
    <w:rsid w:val="00DE34CF"/>
    <w:rsid w:val="00DE3FAB"/>
    <w:rsid w:val="00E13F3D"/>
    <w:rsid w:val="00E34898"/>
    <w:rsid w:val="00E6004C"/>
    <w:rsid w:val="00E61F4D"/>
    <w:rsid w:val="00E8079D"/>
    <w:rsid w:val="00E81BC5"/>
    <w:rsid w:val="00EB09B7"/>
    <w:rsid w:val="00ED4731"/>
    <w:rsid w:val="00EE0B8D"/>
    <w:rsid w:val="00EE7D7C"/>
    <w:rsid w:val="00F25D98"/>
    <w:rsid w:val="00F300FB"/>
    <w:rsid w:val="00F54372"/>
    <w:rsid w:val="00F70B2B"/>
    <w:rsid w:val="00FA296B"/>
    <w:rsid w:val="00FB6386"/>
    <w:rsid w:val="00FC2F28"/>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basedOn w:val="DefaultParagraphFont"/>
    <w:link w:val="B1"/>
    <w:rsid w:val="007908B6"/>
    <w:rPr>
      <w:rFonts w:ascii="Times New Roman" w:hAnsi="Times New Roman"/>
      <w:lang w:val="en-GB" w:eastAsia="en-US"/>
    </w:rPr>
  </w:style>
  <w:style w:type="character" w:customStyle="1" w:styleId="NOChar">
    <w:name w:val="NO Char"/>
    <w:basedOn w:val="DefaultParagraphFont"/>
    <w:link w:val="NO"/>
    <w:rsid w:val="007908B6"/>
    <w:rPr>
      <w:rFonts w:ascii="Times New Roman" w:hAnsi="Times New Roman"/>
      <w:lang w:val="en-GB" w:eastAsia="en-US"/>
    </w:rPr>
  </w:style>
  <w:style w:type="character" w:customStyle="1" w:styleId="B2Char">
    <w:name w:val="B2 Char"/>
    <w:link w:val="B2"/>
    <w:locked/>
    <w:rsid w:val="007908B6"/>
    <w:rPr>
      <w:rFonts w:ascii="Times New Roman" w:hAnsi="Times New Roman"/>
      <w:lang w:val="en-GB" w:eastAsia="en-US"/>
    </w:rPr>
  </w:style>
  <w:style w:type="character" w:customStyle="1" w:styleId="EXChar">
    <w:name w:val="EX Char"/>
    <w:link w:val="EX"/>
    <w:locked/>
    <w:rsid w:val="003560EA"/>
    <w:rPr>
      <w:rFonts w:ascii="Times New Roman" w:hAnsi="Times New Roman"/>
      <w:lang w:val="en-GB" w:eastAsia="en-US"/>
    </w:rPr>
  </w:style>
  <w:style w:type="character" w:customStyle="1" w:styleId="Heading2Char">
    <w:name w:val="Heading 2 Char"/>
    <w:link w:val="Heading2"/>
    <w:rsid w:val="003560EA"/>
    <w:rPr>
      <w:rFonts w:ascii="Arial" w:hAnsi="Arial"/>
      <w:sz w:val="32"/>
      <w:lang w:val="en-GB" w:eastAsia="en-US"/>
    </w:rPr>
  </w:style>
  <w:style w:type="character" w:customStyle="1" w:styleId="NOZchn">
    <w:name w:val="NO Zchn"/>
    <w:rsid w:val="002049B3"/>
    <w:rPr>
      <w:lang w:val="en-GB"/>
    </w:rPr>
  </w:style>
  <w:style w:type="character" w:customStyle="1" w:styleId="EXCar">
    <w:name w:val="EX Car"/>
    <w:rsid w:val="002049B3"/>
    <w:rPr>
      <w:lang w:val="en-GB"/>
    </w:rPr>
  </w:style>
  <w:style w:type="character" w:customStyle="1" w:styleId="FooterChar">
    <w:name w:val="Footer Char"/>
    <w:link w:val="Footer"/>
    <w:locked/>
    <w:rsid w:val="002049B3"/>
    <w:rPr>
      <w:rFonts w:ascii="Arial" w:hAnsi="Arial"/>
      <w:b/>
      <w:i/>
      <w:noProof/>
      <w:sz w:val="18"/>
      <w:lang w:val="en-GB" w:eastAsia="en-US"/>
    </w:rPr>
  </w:style>
  <w:style w:type="character" w:customStyle="1" w:styleId="THChar">
    <w:name w:val="TH Char"/>
    <w:link w:val="TH"/>
    <w:rsid w:val="002049B3"/>
    <w:rPr>
      <w:rFonts w:ascii="Arial" w:hAnsi="Arial"/>
      <w:b/>
      <w:lang w:val="en-GB" w:eastAsia="en-US"/>
    </w:rPr>
  </w:style>
  <w:style w:type="character" w:customStyle="1" w:styleId="TFChar">
    <w:name w:val="TF Char"/>
    <w:link w:val="TF"/>
    <w:locked/>
    <w:rsid w:val="002049B3"/>
    <w:rPr>
      <w:rFonts w:ascii="Arial" w:hAnsi="Arial"/>
      <w:b/>
      <w:lang w:val="en-GB" w:eastAsia="en-US"/>
    </w:rPr>
  </w:style>
  <w:style w:type="character" w:customStyle="1" w:styleId="TALChar">
    <w:name w:val="TAL Char"/>
    <w:link w:val="TAL"/>
    <w:rsid w:val="002049B3"/>
    <w:rPr>
      <w:rFonts w:ascii="Arial" w:hAnsi="Arial"/>
      <w:sz w:val="18"/>
      <w:lang w:val="en-GB" w:eastAsia="en-US"/>
    </w:rPr>
  </w:style>
  <w:style w:type="character" w:customStyle="1" w:styleId="TACChar">
    <w:name w:val="TAC Char"/>
    <w:link w:val="TAC"/>
    <w:locked/>
    <w:rsid w:val="002049B3"/>
    <w:rPr>
      <w:rFonts w:ascii="Arial" w:hAnsi="Arial"/>
      <w:sz w:val="18"/>
      <w:lang w:val="en-GB" w:eastAsia="en-US"/>
    </w:rPr>
  </w:style>
  <w:style w:type="character" w:customStyle="1" w:styleId="Heading1Char">
    <w:name w:val="Heading 1 Char"/>
    <w:link w:val="Heading1"/>
    <w:rsid w:val="00DE3FAB"/>
    <w:rPr>
      <w:rFonts w:ascii="Arial" w:hAnsi="Arial"/>
      <w:sz w:val="36"/>
      <w:lang w:val="en-GB" w:eastAsia="en-US"/>
    </w:rPr>
  </w:style>
  <w:style w:type="character" w:customStyle="1" w:styleId="Heading3Char">
    <w:name w:val="Heading 3 Char"/>
    <w:link w:val="Heading3"/>
    <w:rsid w:val="00DE3FAB"/>
    <w:rPr>
      <w:rFonts w:ascii="Arial" w:hAnsi="Arial"/>
      <w:sz w:val="28"/>
      <w:lang w:val="en-GB" w:eastAsia="en-US"/>
    </w:rPr>
  </w:style>
  <w:style w:type="character" w:customStyle="1" w:styleId="Heading4Char">
    <w:name w:val="Heading 4 Char"/>
    <w:link w:val="Heading4"/>
    <w:rsid w:val="00DE3FAB"/>
    <w:rPr>
      <w:rFonts w:ascii="Arial" w:hAnsi="Arial"/>
      <w:sz w:val="24"/>
      <w:lang w:val="en-GB" w:eastAsia="en-US"/>
    </w:rPr>
  </w:style>
  <w:style w:type="character" w:customStyle="1" w:styleId="Heading5Char">
    <w:name w:val="Heading 5 Char"/>
    <w:link w:val="Heading5"/>
    <w:rsid w:val="00DE3FAB"/>
    <w:rPr>
      <w:rFonts w:ascii="Arial" w:hAnsi="Arial"/>
      <w:sz w:val="22"/>
      <w:lang w:val="en-GB" w:eastAsia="en-US"/>
    </w:rPr>
  </w:style>
  <w:style w:type="character" w:customStyle="1" w:styleId="Heading6Char">
    <w:name w:val="Heading 6 Char"/>
    <w:link w:val="Heading6"/>
    <w:rsid w:val="00DE3FAB"/>
    <w:rPr>
      <w:rFonts w:ascii="Arial" w:hAnsi="Arial"/>
      <w:lang w:val="en-GB" w:eastAsia="en-US"/>
    </w:rPr>
  </w:style>
  <w:style w:type="character" w:customStyle="1" w:styleId="Heading7Char">
    <w:name w:val="Heading 7 Char"/>
    <w:link w:val="Heading7"/>
    <w:rsid w:val="00DE3FAB"/>
    <w:rPr>
      <w:rFonts w:ascii="Arial" w:hAnsi="Arial"/>
      <w:lang w:val="en-GB" w:eastAsia="en-US"/>
    </w:rPr>
  </w:style>
  <w:style w:type="character" w:customStyle="1" w:styleId="HeaderChar">
    <w:name w:val="Header Char"/>
    <w:link w:val="Header"/>
    <w:locked/>
    <w:rsid w:val="00DE3FAB"/>
    <w:rPr>
      <w:rFonts w:ascii="Arial" w:hAnsi="Arial"/>
      <w:b/>
      <w:noProof/>
      <w:sz w:val="18"/>
      <w:lang w:val="en-GB" w:eastAsia="en-US"/>
    </w:rPr>
  </w:style>
  <w:style w:type="character" w:customStyle="1" w:styleId="PLChar">
    <w:name w:val="PL Char"/>
    <w:link w:val="PL"/>
    <w:locked/>
    <w:rsid w:val="00DE3FAB"/>
    <w:rPr>
      <w:rFonts w:ascii="Courier New" w:hAnsi="Courier New"/>
      <w:noProof/>
      <w:sz w:val="16"/>
      <w:lang w:val="en-GB" w:eastAsia="en-US"/>
    </w:rPr>
  </w:style>
  <w:style w:type="character" w:customStyle="1" w:styleId="TAHCar">
    <w:name w:val="TAH Car"/>
    <w:link w:val="TAH"/>
    <w:rsid w:val="00DE3FAB"/>
    <w:rPr>
      <w:rFonts w:ascii="Arial" w:hAnsi="Arial"/>
      <w:b/>
      <w:sz w:val="18"/>
      <w:lang w:val="en-GB" w:eastAsia="en-US"/>
    </w:rPr>
  </w:style>
  <w:style w:type="character" w:customStyle="1" w:styleId="EditorsNoteChar">
    <w:name w:val="Editor's Note Char"/>
    <w:aliases w:val="EN Char"/>
    <w:link w:val="EditorsNote"/>
    <w:rsid w:val="00DE3FAB"/>
    <w:rPr>
      <w:rFonts w:ascii="Times New Roman" w:hAnsi="Times New Roman"/>
      <w:color w:val="FF0000"/>
      <w:lang w:val="en-GB" w:eastAsia="en-US"/>
    </w:rPr>
  </w:style>
  <w:style w:type="character" w:customStyle="1" w:styleId="TANChar">
    <w:name w:val="TAN Char"/>
    <w:link w:val="TAN"/>
    <w:locked/>
    <w:rsid w:val="00DE3FAB"/>
    <w:rPr>
      <w:rFonts w:ascii="Arial" w:hAnsi="Arial"/>
      <w:sz w:val="18"/>
      <w:lang w:val="en-GB" w:eastAsia="en-US"/>
    </w:rPr>
  </w:style>
  <w:style w:type="paragraph" w:customStyle="1" w:styleId="TAJ">
    <w:name w:val="TAJ"/>
    <w:basedOn w:val="TH"/>
    <w:rsid w:val="00DE3FAB"/>
    <w:rPr>
      <w:rFonts w:eastAsia="SimSun"/>
      <w:lang w:eastAsia="x-none"/>
    </w:rPr>
  </w:style>
  <w:style w:type="paragraph" w:customStyle="1" w:styleId="Guidance">
    <w:name w:val="Guidance"/>
    <w:basedOn w:val="Normal"/>
    <w:rsid w:val="00DE3FAB"/>
    <w:rPr>
      <w:rFonts w:eastAsia="SimSun"/>
      <w:i/>
      <w:color w:val="0000FF"/>
    </w:rPr>
  </w:style>
  <w:style w:type="character" w:customStyle="1" w:styleId="BalloonTextChar">
    <w:name w:val="Balloon Text Char"/>
    <w:link w:val="BalloonText"/>
    <w:rsid w:val="00DE3FAB"/>
    <w:rPr>
      <w:rFonts w:ascii="Tahoma" w:hAnsi="Tahoma" w:cs="Tahoma"/>
      <w:sz w:val="16"/>
      <w:szCs w:val="16"/>
      <w:lang w:val="en-GB" w:eastAsia="en-US"/>
    </w:rPr>
  </w:style>
  <w:style w:type="character" w:customStyle="1" w:styleId="FootnoteTextChar">
    <w:name w:val="Footnote Text Char"/>
    <w:link w:val="FootnoteText"/>
    <w:rsid w:val="00DE3FAB"/>
    <w:rPr>
      <w:rFonts w:ascii="Times New Roman" w:hAnsi="Times New Roman"/>
      <w:sz w:val="16"/>
      <w:lang w:val="en-GB" w:eastAsia="en-US"/>
    </w:rPr>
  </w:style>
  <w:style w:type="paragraph" w:styleId="IndexHeading">
    <w:name w:val="index heading"/>
    <w:basedOn w:val="Normal"/>
    <w:next w:val="Normal"/>
    <w:rsid w:val="00DE3FAB"/>
    <w:pPr>
      <w:pBdr>
        <w:top w:val="single" w:sz="12" w:space="0" w:color="auto"/>
      </w:pBdr>
      <w:spacing w:before="360" w:after="240"/>
    </w:pPr>
    <w:rPr>
      <w:rFonts w:eastAsia="SimSun"/>
      <w:b/>
      <w:i/>
      <w:sz w:val="26"/>
      <w:lang w:eastAsia="zh-CN"/>
    </w:rPr>
  </w:style>
  <w:style w:type="paragraph" w:customStyle="1" w:styleId="INDENT1">
    <w:name w:val="INDENT1"/>
    <w:basedOn w:val="Normal"/>
    <w:rsid w:val="00DE3FAB"/>
    <w:pPr>
      <w:ind w:left="851"/>
    </w:pPr>
    <w:rPr>
      <w:rFonts w:eastAsia="SimSun"/>
      <w:lang w:eastAsia="zh-CN"/>
    </w:rPr>
  </w:style>
  <w:style w:type="paragraph" w:customStyle="1" w:styleId="INDENT2">
    <w:name w:val="INDENT2"/>
    <w:basedOn w:val="Normal"/>
    <w:rsid w:val="00DE3FAB"/>
    <w:pPr>
      <w:ind w:left="1135" w:hanging="284"/>
    </w:pPr>
    <w:rPr>
      <w:rFonts w:eastAsia="SimSun"/>
      <w:lang w:eastAsia="zh-CN"/>
    </w:rPr>
  </w:style>
  <w:style w:type="paragraph" w:customStyle="1" w:styleId="INDENT3">
    <w:name w:val="INDENT3"/>
    <w:basedOn w:val="Normal"/>
    <w:rsid w:val="00DE3FAB"/>
    <w:pPr>
      <w:ind w:left="1701" w:hanging="567"/>
    </w:pPr>
    <w:rPr>
      <w:rFonts w:eastAsia="SimSun"/>
      <w:lang w:eastAsia="zh-CN"/>
    </w:rPr>
  </w:style>
  <w:style w:type="paragraph" w:customStyle="1" w:styleId="FigureTitle">
    <w:name w:val="Figure_Title"/>
    <w:basedOn w:val="Normal"/>
    <w:next w:val="Normal"/>
    <w:rsid w:val="00DE3FA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DE3FAB"/>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DE3FAB"/>
    <w:pPr>
      <w:spacing w:before="120" w:after="120"/>
    </w:pPr>
    <w:rPr>
      <w:rFonts w:eastAsia="SimSun"/>
      <w:b/>
      <w:lang w:eastAsia="zh-CN"/>
    </w:rPr>
  </w:style>
  <w:style w:type="character" w:customStyle="1" w:styleId="DocumentMapChar">
    <w:name w:val="Document Map Char"/>
    <w:link w:val="DocumentMap"/>
    <w:rsid w:val="00DE3FAB"/>
    <w:rPr>
      <w:rFonts w:ascii="Tahoma" w:hAnsi="Tahoma" w:cs="Tahoma"/>
      <w:shd w:val="clear" w:color="auto" w:fill="000080"/>
      <w:lang w:val="en-GB" w:eastAsia="en-US"/>
    </w:rPr>
  </w:style>
  <w:style w:type="paragraph" w:styleId="PlainText">
    <w:name w:val="Plain Text"/>
    <w:basedOn w:val="Normal"/>
    <w:link w:val="PlainTextChar"/>
    <w:rsid w:val="00DE3FAB"/>
    <w:rPr>
      <w:rFonts w:ascii="Courier New" w:hAnsi="Courier New"/>
      <w:lang w:val="nb-NO" w:eastAsia="zh-CN"/>
    </w:rPr>
  </w:style>
  <w:style w:type="character" w:customStyle="1" w:styleId="PlainTextChar">
    <w:name w:val="Plain Text Char"/>
    <w:basedOn w:val="DefaultParagraphFont"/>
    <w:link w:val="PlainText"/>
    <w:rsid w:val="00DE3FAB"/>
    <w:rPr>
      <w:rFonts w:ascii="Courier New" w:hAnsi="Courier New"/>
      <w:lang w:val="nb-NO" w:eastAsia="zh-CN"/>
    </w:rPr>
  </w:style>
  <w:style w:type="paragraph" w:styleId="BodyText">
    <w:name w:val="Body Text"/>
    <w:basedOn w:val="Normal"/>
    <w:link w:val="BodyTextChar"/>
    <w:rsid w:val="00DE3FAB"/>
    <w:rPr>
      <w:lang w:eastAsia="zh-CN"/>
    </w:rPr>
  </w:style>
  <w:style w:type="character" w:customStyle="1" w:styleId="BodyTextChar">
    <w:name w:val="Body Text Char"/>
    <w:basedOn w:val="DefaultParagraphFont"/>
    <w:link w:val="BodyText"/>
    <w:rsid w:val="00DE3FAB"/>
    <w:rPr>
      <w:rFonts w:ascii="Times New Roman" w:hAnsi="Times New Roman"/>
      <w:lang w:val="en-GB" w:eastAsia="zh-CN"/>
    </w:rPr>
  </w:style>
  <w:style w:type="character" w:customStyle="1" w:styleId="CommentTextChar">
    <w:name w:val="Comment Text Char"/>
    <w:link w:val="CommentText"/>
    <w:rsid w:val="00DE3FAB"/>
    <w:rPr>
      <w:rFonts w:ascii="Times New Roman" w:hAnsi="Times New Roman"/>
      <w:lang w:val="en-GB" w:eastAsia="en-US"/>
    </w:rPr>
  </w:style>
  <w:style w:type="paragraph" w:styleId="ListParagraph">
    <w:name w:val="List Paragraph"/>
    <w:basedOn w:val="Normal"/>
    <w:uiPriority w:val="34"/>
    <w:qFormat/>
    <w:rsid w:val="00DE3FAB"/>
    <w:pPr>
      <w:ind w:left="720"/>
      <w:contextualSpacing/>
    </w:pPr>
    <w:rPr>
      <w:rFonts w:eastAsia="SimSun"/>
      <w:lang w:eastAsia="zh-CN"/>
    </w:rPr>
  </w:style>
  <w:style w:type="paragraph" w:styleId="Revision">
    <w:name w:val="Revision"/>
    <w:hidden/>
    <w:uiPriority w:val="99"/>
    <w:semiHidden/>
    <w:rsid w:val="00DE3FAB"/>
    <w:rPr>
      <w:rFonts w:ascii="Times New Roman" w:eastAsia="SimSun" w:hAnsi="Times New Roman"/>
      <w:lang w:val="en-GB" w:eastAsia="en-US"/>
    </w:rPr>
  </w:style>
  <w:style w:type="character" w:customStyle="1" w:styleId="CommentSubjectChar">
    <w:name w:val="Comment Subject Char"/>
    <w:link w:val="CommentSubject"/>
    <w:rsid w:val="00DE3FAB"/>
    <w:rPr>
      <w:rFonts w:ascii="Times New Roman" w:hAnsi="Times New Roman"/>
      <w:b/>
      <w:bCs/>
      <w:lang w:val="en-GB" w:eastAsia="en-US"/>
    </w:rPr>
  </w:style>
  <w:style w:type="paragraph" w:styleId="TOCHeading">
    <w:name w:val="TOC Heading"/>
    <w:basedOn w:val="Heading1"/>
    <w:next w:val="Normal"/>
    <w:uiPriority w:val="39"/>
    <w:unhideWhenUsed/>
    <w:qFormat/>
    <w:rsid w:val="00DE3FAB"/>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DE3FA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1Char1">
    <w:name w:val="B1 Char1"/>
    <w:rsid w:val="00DE3FAB"/>
    <w:rPr>
      <w:rFonts w:ascii="Times New Roman" w:hAnsi="Times New Roman"/>
      <w:lang w:val="en-GB" w:eastAsia="en-US"/>
    </w:rPr>
  </w:style>
  <w:style w:type="character" w:customStyle="1" w:styleId="EWChar">
    <w:name w:val="EW Char"/>
    <w:link w:val="EW"/>
    <w:locked/>
    <w:rsid w:val="00DE3FA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D41C58-5660-4A9D-AA57-30ECA8C8D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6</Pages>
  <Words>11539</Words>
  <Characters>65778</Characters>
  <Application>Microsoft Office Word</Application>
  <DocSecurity>0</DocSecurity>
  <Lines>548</Lines>
  <Paragraphs>1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1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ohn-Luc Bakker</cp:lastModifiedBy>
  <cp:revision>3</cp:revision>
  <cp:lastPrinted>1900-01-01T06:00:00Z</cp:lastPrinted>
  <dcterms:created xsi:type="dcterms:W3CDTF">2020-04-20T16:35:00Z</dcterms:created>
  <dcterms:modified xsi:type="dcterms:W3CDTF">2020-04-20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